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3" r:id="rId1"/>
  </p:sldMasterIdLst>
  <p:notesMasterIdLst>
    <p:notesMasterId r:id="rId63"/>
  </p:notesMasterIdLst>
  <p:handoutMasterIdLst>
    <p:handoutMasterId r:id="rId64"/>
  </p:handoutMasterIdLst>
  <p:sldIdLst>
    <p:sldId id="256" r:id="rId2"/>
    <p:sldId id="266" r:id="rId3"/>
    <p:sldId id="257" r:id="rId4"/>
    <p:sldId id="267" r:id="rId5"/>
    <p:sldId id="319" r:id="rId6"/>
    <p:sldId id="277" r:id="rId7"/>
    <p:sldId id="296" r:id="rId8"/>
    <p:sldId id="356" r:id="rId9"/>
    <p:sldId id="355" r:id="rId10"/>
    <p:sldId id="297" r:id="rId11"/>
    <p:sldId id="344" r:id="rId12"/>
    <p:sldId id="345" r:id="rId13"/>
    <p:sldId id="346" r:id="rId14"/>
    <p:sldId id="347" r:id="rId15"/>
    <p:sldId id="333" r:id="rId16"/>
    <p:sldId id="283" r:id="rId17"/>
    <p:sldId id="322" r:id="rId18"/>
    <p:sldId id="343" r:id="rId19"/>
    <p:sldId id="278" r:id="rId20"/>
    <p:sldId id="342" r:id="rId21"/>
    <p:sldId id="259" r:id="rId22"/>
    <p:sldId id="276" r:id="rId23"/>
    <p:sldId id="306" r:id="rId24"/>
    <p:sldId id="279" r:id="rId25"/>
    <p:sldId id="289" r:id="rId26"/>
    <p:sldId id="348" r:id="rId27"/>
    <p:sldId id="282" r:id="rId28"/>
    <p:sldId id="354" r:id="rId29"/>
    <p:sldId id="272" r:id="rId30"/>
    <p:sldId id="258" r:id="rId31"/>
    <p:sldId id="262" r:id="rId32"/>
    <p:sldId id="352" r:id="rId33"/>
    <p:sldId id="290" r:id="rId34"/>
    <p:sldId id="349" r:id="rId35"/>
    <p:sldId id="350" r:id="rId36"/>
    <p:sldId id="351" r:id="rId37"/>
    <p:sldId id="353" r:id="rId38"/>
    <p:sldId id="269" r:id="rId39"/>
    <p:sldId id="271" r:id="rId40"/>
    <p:sldId id="359" r:id="rId41"/>
    <p:sldId id="268" r:id="rId42"/>
    <p:sldId id="358" r:id="rId43"/>
    <p:sldId id="357" r:id="rId44"/>
    <p:sldId id="314" r:id="rId45"/>
    <p:sldId id="315" r:id="rId46"/>
    <p:sldId id="316" r:id="rId47"/>
    <p:sldId id="287" r:id="rId48"/>
    <p:sldId id="317" r:id="rId49"/>
    <p:sldId id="318" r:id="rId50"/>
    <p:sldId id="261" r:id="rId51"/>
    <p:sldId id="312" r:id="rId52"/>
    <p:sldId id="270" r:id="rId53"/>
    <p:sldId id="273" r:id="rId54"/>
    <p:sldId id="313" r:id="rId55"/>
    <p:sldId id="320" r:id="rId56"/>
    <p:sldId id="275" r:id="rId57"/>
    <p:sldId id="309" r:id="rId58"/>
    <p:sldId id="310" r:id="rId59"/>
    <p:sldId id="311" r:id="rId60"/>
    <p:sldId id="291" r:id="rId61"/>
    <p:sldId id="293" r:id="rId6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5pPr>
    <a:lvl6pPr marL="2286000" algn="l" defTabSz="914400" rtl="0" eaLnBrk="1" latinLnBrk="0" hangingPunct="1"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6pPr>
    <a:lvl7pPr marL="2743200" algn="l" defTabSz="914400" rtl="0" eaLnBrk="1" latinLnBrk="0" hangingPunct="1"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7pPr>
    <a:lvl8pPr marL="3200400" algn="l" defTabSz="914400" rtl="0" eaLnBrk="1" latinLnBrk="0" hangingPunct="1"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8pPr>
    <a:lvl9pPr marL="3657600" algn="l" defTabSz="914400" rtl="0" eaLnBrk="1" latinLnBrk="0" hangingPunct="1">
      <a:defRPr sz="1100" kern="1200">
        <a:solidFill>
          <a:schemeClr val="tx1"/>
        </a:solidFill>
        <a:latin typeface="Book Antiqua" panose="0204060205030503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F9900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FC751C6-13A4-4BFB-A445-CA13445F7AD7}" v="392" dt="2025-02-22T02:14:31.67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189" autoAdjust="0"/>
    <p:restoredTop sz="94660"/>
  </p:normalViewPr>
  <p:slideViewPr>
    <p:cSldViewPr>
      <p:cViewPr varScale="1">
        <p:scale>
          <a:sx n="84" d="100"/>
          <a:sy n="84" d="100"/>
        </p:scale>
        <p:origin x="186" y="3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69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ndrew Stack" userId="615ed455-de0e-4196-a0d8-be1fdabd8b87" providerId="ADAL" clId="{CFC751C6-13A4-4BFB-A445-CA13445F7AD7}"/>
    <pc:docChg chg="undo custSel addSld delSld modSld sldOrd">
      <pc:chgData name="Andrew Stack" userId="615ed455-de0e-4196-a0d8-be1fdabd8b87" providerId="ADAL" clId="{CFC751C6-13A4-4BFB-A445-CA13445F7AD7}" dt="2025-02-22T02:14:31.676" v="2167"/>
      <pc:docMkLst>
        <pc:docMk/>
      </pc:docMkLst>
      <pc:sldChg chg="modSp mod">
        <pc:chgData name="Andrew Stack" userId="615ed455-de0e-4196-a0d8-be1fdabd8b87" providerId="ADAL" clId="{CFC751C6-13A4-4BFB-A445-CA13445F7AD7}" dt="2025-02-18T13:56:54.757" v="199" actId="20577"/>
        <pc:sldMkLst>
          <pc:docMk/>
          <pc:sldMk cId="0" sldId="256"/>
        </pc:sldMkLst>
        <pc:spChg chg="mod">
          <ac:chgData name="Andrew Stack" userId="615ed455-de0e-4196-a0d8-be1fdabd8b87" providerId="ADAL" clId="{CFC751C6-13A4-4BFB-A445-CA13445F7AD7}" dt="2025-02-18T13:56:54.757" v="199" actId="20577"/>
          <ac:spMkLst>
            <pc:docMk/>
            <pc:sldMk cId="0" sldId="256"/>
            <ac:spMk id="5122" creationId="{2671FD73-1A51-4CC7-84E6-47D0ACED12D5}"/>
          </ac:spMkLst>
        </pc:spChg>
      </pc:sldChg>
      <pc:sldChg chg="modSp mod">
        <pc:chgData name="Andrew Stack" userId="615ed455-de0e-4196-a0d8-be1fdabd8b87" providerId="ADAL" clId="{CFC751C6-13A4-4BFB-A445-CA13445F7AD7}" dt="2025-02-18T13:35:31.583" v="48" actId="20577"/>
        <pc:sldMkLst>
          <pc:docMk/>
          <pc:sldMk cId="0" sldId="257"/>
        </pc:sldMkLst>
        <pc:spChg chg="mod">
          <ac:chgData name="Andrew Stack" userId="615ed455-de0e-4196-a0d8-be1fdabd8b87" providerId="ADAL" clId="{CFC751C6-13A4-4BFB-A445-CA13445F7AD7}" dt="2025-02-18T13:35:31.583" v="48" actId="20577"/>
          <ac:spMkLst>
            <pc:docMk/>
            <pc:sldMk cId="0" sldId="257"/>
            <ac:spMk id="8195" creationId="{40F55611-C85B-46A3-B85C-EAF9DD3240B8}"/>
          </ac:spMkLst>
        </pc:spChg>
      </pc:sldChg>
      <pc:sldChg chg="modSp mod">
        <pc:chgData name="Andrew Stack" userId="615ed455-de0e-4196-a0d8-be1fdabd8b87" providerId="ADAL" clId="{CFC751C6-13A4-4BFB-A445-CA13445F7AD7}" dt="2025-02-18T13:34:46.575" v="42" actId="20577"/>
        <pc:sldMkLst>
          <pc:docMk/>
          <pc:sldMk cId="0" sldId="266"/>
        </pc:sldMkLst>
        <pc:spChg chg="mod">
          <ac:chgData name="Andrew Stack" userId="615ed455-de0e-4196-a0d8-be1fdabd8b87" providerId="ADAL" clId="{CFC751C6-13A4-4BFB-A445-CA13445F7AD7}" dt="2025-02-18T13:34:11.793" v="29" actId="20577"/>
          <ac:spMkLst>
            <pc:docMk/>
            <pc:sldMk cId="0" sldId="266"/>
            <ac:spMk id="6146" creationId="{C9D8B467-C86A-4AF6-B363-70F4FE6DE64F}"/>
          </ac:spMkLst>
        </pc:spChg>
        <pc:spChg chg="mod">
          <ac:chgData name="Andrew Stack" userId="615ed455-de0e-4196-a0d8-be1fdabd8b87" providerId="ADAL" clId="{CFC751C6-13A4-4BFB-A445-CA13445F7AD7}" dt="2025-02-18T13:34:46.575" v="42" actId="20577"/>
          <ac:spMkLst>
            <pc:docMk/>
            <pc:sldMk cId="0" sldId="266"/>
            <ac:spMk id="6147" creationId="{9FA979AD-F14A-4500-9C3D-4798B289CF00}"/>
          </ac:spMkLst>
        </pc:spChg>
      </pc:sldChg>
      <pc:sldChg chg="modSp mod">
        <pc:chgData name="Andrew Stack" userId="615ed455-de0e-4196-a0d8-be1fdabd8b87" providerId="ADAL" clId="{CFC751C6-13A4-4BFB-A445-CA13445F7AD7}" dt="2025-02-18T13:57:25.615" v="201" actId="1076"/>
        <pc:sldMkLst>
          <pc:docMk/>
          <pc:sldMk cId="0" sldId="267"/>
        </pc:sldMkLst>
        <pc:spChg chg="mod">
          <ac:chgData name="Andrew Stack" userId="615ed455-de0e-4196-a0d8-be1fdabd8b87" providerId="ADAL" clId="{CFC751C6-13A4-4BFB-A445-CA13445F7AD7}" dt="2025-02-18T13:57:22.480" v="200" actId="403"/>
          <ac:spMkLst>
            <pc:docMk/>
            <pc:sldMk cId="0" sldId="267"/>
            <ac:spMk id="7171" creationId="{DB06C784-82D2-4408-AB58-0D72DC86CA48}"/>
          </ac:spMkLst>
        </pc:spChg>
        <pc:picChg chg="mod">
          <ac:chgData name="Andrew Stack" userId="615ed455-de0e-4196-a0d8-be1fdabd8b87" providerId="ADAL" clId="{CFC751C6-13A4-4BFB-A445-CA13445F7AD7}" dt="2025-02-18T13:57:25.615" v="201" actId="1076"/>
          <ac:picMkLst>
            <pc:docMk/>
            <pc:sldMk cId="0" sldId="267"/>
            <ac:picMk id="7172" creationId="{E92A4931-02C8-4178-8D70-B9043175FCDA}"/>
          </ac:picMkLst>
        </pc:picChg>
      </pc:sldChg>
      <pc:sldChg chg="addSp delSp modSp mod delAnim modAnim">
        <pc:chgData name="Andrew Stack" userId="615ed455-de0e-4196-a0d8-be1fdabd8b87" providerId="ADAL" clId="{CFC751C6-13A4-4BFB-A445-CA13445F7AD7}" dt="2025-02-22T02:14:31.676" v="2167"/>
        <pc:sldMkLst>
          <pc:docMk/>
          <pc:sldMk cId="0" sldId="268"/>
        </pc:sldMkLst>
        <pc:spChg chg="add mod">
          <ac:chgData name="Andrew Stack" userId="615ed455-de0e-4196-a0d8-be1fdabd8b87" providerId="ADAL" clId="{CFC751C6-13A4-4BFB-A445-CA13445F7AD7}" dt="2025-02-22T02:11:29.447" v="2045" actId="14100"/>
          <ac:spMkLst>
            <pc:docMk/>
            <pc:sldMk cId="0" sldId="268"/>
            <ac:spMk id="2" creationId="{8389DE62-4879-0949-883C-AD409664E390}"/>
          </ac:spMkLst>
        </pc:spChg>
        <pc:spChg chg="del">
          <ac:chgData name="Andrew Stack" userId="615ed455-de0e-4196-a0d8-be1fdabd8b87" providerId="ADAL" clId="{CFC751C6-13A4-4BFB-A445-CA13445F7AD7}" dt="2025-02-22T01:51:19.139" v="1356" actId="478"/>
          <ac:spMkLst>
            <pc:docMk/>
            <pc:sldMk cId="0" sldId="268"/>
            <ac:spMk id="3" creationId="{593C58BF-1C8F-48C5-B850-6B06AF9812FC}"/>
          </ac:spMkLst>
        </pc:spChg>
        <pc:spChg chg="add mod">
          <ac:chgData name="Andrew Stack" userId="615ed455-de0e-4196-a0d8-be1fdabd8b87" providerId="ADAL" clId="{CFC751C6-13A4-4BFB-A445-CA13445F7AD7}" dt="2025-02-22T02:12:15.332" v="2101" actId="14100"/>
          <ac:spMkLst>
            <pc:docMk/>
            <pc:sldMk cId="0" sldId="268"/>
            <ac:spMk id="3" creationId="{5D6BDABA-9012-9B3C-0BD9-77F76ADB2D1A}"/>
          </ac:spMkLst>
        </pc:spChg>
        <pc:spChg chg="add mod">
          <ac:chgData name="Andrew Stack" userId="615ed455-de0e-4196-a0d8-be1fdabd8b87" providerId="ADAL" clId="{CFC751C6-13A4-4BFB-A445-CA13445F7AD7}" dt="2025-02-22T02:13:28.555" v="2165" actId="1076"/>
          <ac:spMkLst>
            <pc:docMk/>
            <pc:sldMk cId="0" sldId="268"/>
            <ac:spMk id="4" creationId="{EECD16AC-7D93-4B31-E489-A0061CA78C1F}"/>
          </ac:spMkLst>
        </pc:spChg>
        <pc:spChg chg="add mod">
          <ac:chgData name="Andrew Stack" userId="615ed455-de0e-4196-a0d8-be1fdabd8b87" providerId="ADAL" clId="{CFC751C6-13A4-4BFB-A445-CA13445F7AD7}" dt="2025-02-22T01:56:35.208" v="1452" actId="20577"/>
          <ac:spMkLst>
            <pc:docMk/>
            <pc:sldMk cId="0" sldId="268"/>
            <ac:spMk id="9" creationId="{347A6241-3EBB-124D-3589-6450D9711AB5}"/>
          </ac:spMkLst>
        </pc:spChg>
        <pc:spChg chg="del">
          <ac:chgData name="Andrew Stack" userId="615ed455-de0e-4196-a0d8-be1fdabd8b87" providerId="ADAL" clId="{CFC751C6-13A4-4BFB-A445-CA13445F7AD7}" dt="2025-02-22T01:51:19.139" v="1356" actId="478"/>
          <ac:spMkLst>
            <pc:docMk/>
            <pc:sldMk cId="0" sldId="268"/>
            <ac:spMk id="14" creationId="{0987D10E-8530-4EBC-AAA7-1831706C551C}"/>
          </ac:spMkLst>
        </pc:spChg>
        <pc:spChg chg="del">
          <ac:chgData name="Andrew Stack" userId="615ed455-de0e-4196-a0d8-be1fdabd8b87" providerId="ADAL" clId="{CFC751C6-13A4-4BFB-A445-CA13445F7AD7}" dt="2025-02-22T01:51:19.139" v="1356" actId="478"/>
          <ac:spMkLst>
            <pc:docMk/>
            <pc:sldMk cId="0" sldId="268"/>
            <ac:spMk id="15" creationId="{0189926C-AC27-4B8E-ADD9-B8395911CF0E}"/>
          </ac:spMkLst>
        </pc:spChg>
        <pc:spChg chg="del">
          <ac:chgData name="Andrew Stack" userId="615ed455-de0e-4196-a0d8-be1fdabd8b87" providerId="ADAL" clId="{CFC751C6-13A4-4BFB-A445-CA13445F7AD7}" dt="2025-02-22T01:51:19.139" v="1356" actId="478"/>
          <ac:spMkLst>
            <pc:docMk/>
            <pc:sldMk cId="0" sldId="268"/>
            <ac:spMk id="17" creationId="{2C28E28F-7D8D-4936-BA25-0787A7F866E1}"/>
          </ac:spMkLst>
        </pc:spChg>
        <pc:spChg chg="del">
          <ac:chgData name="Andrew Stack" userId="615ed455-de0e-4196-a0d8-be1fdabd8b87" providerId="ADAL" clId="{CFC751C6-13A4-4BFB-A445-CA13445F7AD7}" dt="2025-02-22T01:51:19.139" v="1356" actId="478"/>
          <ac:spMkLst>
            <pc:docMk/>
            <pc:sldMk cId="0" sldId="268"/>
            <ac:spMk id="18" creationId="{CBD4617A-C4D9-477E-8C3E-65950C21E1C3}"/>
          </ac:spMkLst>
        </pc:spChg>
        <pc:spChg chg="del">
          <ac:chgData name="Andrew Stack" userId="615ed455-de0e-4196-a0d8-be1fdabd8b87" providerId="ADAL" clId="{CFC751C6-13A4-4BFB-A445-CA13445F7AD7}" dt="2025-02-22T01:51:19.139" v="1356" actId="478"/>
          <ac:spMkLst>
            <pc:docMk/>
            <pc:sldMk cId="0" sldId="268"/>
            <ac:spMk id="19" creationId="{F8657E1F-66F1-43CA-AA72-1E2C6AA32224}"/>
          </ac:spMkLst>
        </pc:spChg>
        <pc:spChg chg="add mod ord">
          <ac:chgData name="Andrew Stack" userId="615ed455-de0e-4196-a0d8-be1fdabd8b87" providerId="ADAL" clId="{CFC751C6-13A4-4BFB-A445-CA13445F7AD7}" dt="2025-02-22T02:00:09.839" v="1535" actId="14100"/>
          <ac:spMkLst>
            <pc:docMk/>
            <pc:sldMk cId="0" sldId="268"/>
            <ac:spMk id="21" creationId="{4D968262-6606-0541-3B7E-E69807E39149}"/>
          </ac:spMkLst>
        </pc:spChg>
        <pc:spChg chg="add mod ord">
          <ac:chgData name="Andrew Stack" userId="615ed455-de0e-4196-a0d8-be1fdabd8b87" providerId="ADAL" clId="{CFC751C6-13A4-4BFB-A445-CA13445F7AD7}" dt="2025-02-22T01:57:40.326" v="1455" actId="166"/>
          <ac:spMkLst>
            <pc:docMk/>
            <pc:sldMk cId="0" sldId="268"/>
            <ac:spMk id="22" creationId="{88E86B0E-006E-8DAF-F90C-38FBC4070ED9}"/>
          </ac:spMkLst>
        </pc:spChg>
        <pc:spChg chg="add mod ord">
          <ac:chgData name="Andrew Stack" userId="615ed455-de0e-4196-a0d8-be1fdabd8b87" providerId="ADAL" clId="{CFC751C6-13A4-4BFB-A445-CA13445F7AD7}" dt="2025-02-22T02:12:29.026" v="2105" actId="14100"/>
          <ac:spMkLst>
            <pc:docMk/>
            <pc:sldMk cId="0" sldId="268"/>
            <ac:spMk id="23" creationId="{37E96545-75EF-B269-BA0F-EDFDB0240CD0}"/>
          </ac:spMkLst>
        </pc:spChg>
        <pc:spChg chg="add mod">
          <ac:chgData name="Andrew Stack" userId="615ed455-de0e-4196-a0d8-be1fdabd8b87" providerId="ADAL" clId="{CFC751C6-13A4-4BFB-A445-CA13445F7AD7}" dt="2025-02-22T02:10:43.004" v="1980" actId="14100"/>
          <ac:spMkLst>
            <pc:docMk/>
            <pc:sldMk cId="0" sldId="268"/>
            <ac:spMk id="26" creationId="{43EE955B-EEFD-4E16-490A-16A02F30E85C}"/>
          </ac:spMkLst>
        </pc:spChg>
        <pc:spChg chg="del">
          <ac:chgData name="Andrew Stack" userId="615ed455-de0e-4196-a0d8-be1fdabd8b87" providerId="ADAL" clId="{CFC751C6-13A4-4BFB-A445-CA13445F7AD7}" dt="2025-02-22T01:51:19.139" v="1356" actId="478"/>
          <ac:spMkLst>
            <pc:docMk/>
            <pc:sldMk cId="0" sldId="268"/>
            <ac:spMk id="38914" creationId="{315F84BC-CC29-4F98-97B5-56A6FB3AF925}"/>
          </ac:spMkLst>
        </pc:spChg>
        <pc:grpChg chg="del">
          <ac:chgData name="Andrew Stack" userId="615ed455-de0e-4196-a0d8-be1fdabd8b87" providerId="ADAL" clId="{CFC751C6-13A4-4BFB-A445-CA13445F7AD7}" dt="2025-02-22T01:49:22.450" v="1351" actId="478"/>
          <ac:grpSpMkLst>
            <pc:docMk/>
            <pc:sldMk cId="0" sldId="268"/>
            <ac:grpSpMk id="10" creationId="{D6A76D34-5148-8939-3650-FED8C075166F}"/>
          </ac:grpSpMkLst>
        </pc:grpChg>
        <pc:picChg chg="del">
          <ac:chgData name="Andrew Stack" userId="615ed455-de0e-4196-a0d8-be1fdabd8b87" providerId="ADAL" clId="{CFC751C6-13A4-4BFB-A445-CA13445F7AD7}" dt="2025-02-22T01:49:50.225" v="1352" actId="478"/>
          <ac:picMkLst>
            <pc:docMk/>
            <pc:sldMk cId="0" sldId="268"/>
            <ac:picMk id="4" creationId="{5EB913C2-B735-28F7-B716-D3FB87C71A2C}"/>
          </ac:picMkLst>
        </pc:picChg>
        <pc:picChg chg="add del">
          <ac:chgData name="Andrew Stack" userId="615ed455-de0e-4196-a0d8-be1fdabd8b87" providerId="ADAL" clId="{CFC751C6-13A4-4BFB-A445-CA13445F7AD7}" dt="2025-02-22T01:51:00.501" v="1354" actId="22"/>
          <ac:picMkLst>
            <pc:docMk/>
            <pc:sldMk cId="0" sldId="268"/>
            <ac:picMk id="7" creationId="{F385C72B-594C-D845-A387-9E53AA98E99B}"/>
          </ac:picMkLst>
        </pc:picChg>
        <pc:picChg chg="del">
          <ac:chgData name="Andrew Stack" userId="615ed455-de0e-4196-a0d8-be1fdabd8b87" providerId="ADAL" clId="{CFC751C6-13A4-4BFB-A445-CA13445F7AD7}" dt="2025-02-22T01:51:19.139" v="1356" actId="478"/>
          <ac:picMkLst>
            <pc:docMk/>
            <pc:sldMk cId="0" sldId="268"/>
            <ac:picMk id="8" creationId="{9D417491-03DB-0B68-80AB-96D38AC846B6}"/>
          </ac:picMkLst>
        </pc:picChg>
        <pc:picChg chg="add mod">
          <ac:chgData name="Andrew Stack" userId="615ed455-de0e-4196-a0d8-be1fdabd8b87" providerId="ADAL" clId="{CFC751C6-13A4-4BFB-A445-CA13445F7AD7}" dt="2025-02-22T01:52:14.025" v="1373" actId="14100"/>
          <ac:picMkLst>
            <pc:docMk/>
            <pc:sldMk cId="0" sldId="268"/>
            <ac:picMk id="12" creationId="{D29C4AF0-BF6E-C2C2-C431-E0B3C865F98C}"/>
          </ac:picMkLst>
        </pc:picChg>
        <pc:picChg chg="add del">
          <ac:chgData name="Andrew Stack" userId="615ed455-de0e-4196-a0d8-be1fdabd8b87" providerId="ADAL" clId="{CFC751C6-13A4-4BFB-A445-CA13445F7AD7}" dt="2025-02-22T01:56:47.529" v="1453" actId="478"/>
          <ac:picMkLst>
            <pc:docMk/>
            <pc:sldMk cId="0" sldId="268"/>
            <ac:picMk id="16" creationId="{477900E9-CF01-CA11-968F-9C6FFB339D3A}"/>
          </ac:picMkLst>
        </pc:picChg>
        <pc:picChg chg="del">
          <ac:chgData name="Andrew Stack" userId="615ed455-de0e-4196-a0d8-be1fdabd8b87" providerId="ADAL" clId="{CFC751C6-13A4-4BFB-A445-CA13445F7AD7}" dt="2025-02-22T01:51:19.139" v="1356" actId="478"/>
          <ac:picMkLst>
            <pc:docMk/>
            <pc:sldMk cId="0" sldId="268"/>
            <ac:picMk id="20" creationId="{544B1F00-A456-452F-A6AD-34E0C33942D5}"/>
          </ac:picMkLst>
        </pc:picChg>
        <pc:picChg chg="add mod">
          <ac:chgData name="Andrew Stack" userId="615ed455-de0e-4196-a0d8-be1fdabd8b87" providerId="ADAL" clId="{CFC751C6-13A4-4BFB-A445-CA13445F7AD7}" dt="2025-02-22T02:12:21.104" v="2103" actId="1076"/>
          <ac:picMkLst>
            <pc:docMk/>
            <pc:sldMk cId="0" sldId="268"/>
            <ac:picMk id="25" creationId="{61258518-EA83-7709-679B-0652B5DE8146}"/>
          </ac:picMkLst>
        </pc:picChg>
      </pc:sldChg>
      <pc:sldChg chg="modSp mod">
        <pc:chgData name="Andrew Stack" userId="615ed455-de0e-4196-a0d8-be1fdabd8b87" providerId="ADAL" clId="{CFC751C6-13A4-4BFB-A445-CA13445F7AD7}" dt="2025-02-22T01:38:58.633" v="1095" actId="14100"/>
        <pc:sldMkLst>
          <pc:docMk/>
          <pc:sldMk cId="0" sldId="276"/>
        </pc:sldMkLst>
        <pc:spChg chg="mod">
          <ac:chgData name="Andrew Stack" userId="615ed455-de0e-4196-a0d8-be1fdabd8b87" providerId="ADAL" clId="{CFC751C6-13A4-4BFB-A445-CA13445F7AD7}" dt="2025-02-22T01:38:58.633" v="1095" actId="14100"/>
          <ac:spMkLst>
            <pc:docMk/>
            <pc:sldMk cId="0" sldId="276"/>
            <ac:spMk id="8" creationId="{CEFE077D-B2FA-A32A-69FE-98F66811A3AA}"/>
          </ac:spMkLst>
        </pc:spChg>
      </pc:sldChg>
      <pc:sldChg chg="delSp modSp add del mod">
        <pc:chgData name="Andrew Stack" userId="615ed455-de0e-4196-a0d8-be1fdabd8b87" providerId="ADAL" clId="{CFC751C6-13A4-4BFB-A445-CA13445F7AD7}" dt="2025-02-18T14:04:36.012" v="220" actId="478"/>
        <pc:sldMkLst>
          <pc:docMk/>
          <pc:sldMk cId="0" sldId="277"/>
        </pc:sldMkLst>
        <pc:spChg chg="mod">
          <ac:chgData name="Andrew Stack" userId="615ed455-de0e-4196-a0d8-be1fdabd8b87" providerId="ADAL" clId="{CFC751C6-13A4-4BFB-A445-CA13445F7AD7}" dt="2025-02-18T14:04:31.314" v="219" actId="20577"/>
          <ac:spMkLst>
            <pc:docMk/>
            <pc:sldMk cId="0" sldId="277"/>
            <ac:spMk id="9218" creationId="{A85D0DC4-4BA5-4389-A373-84AB7CE9DD19}"/>
          </ac:spMkLst>
        </pc:spChg>
      </pc:sldChg>
      <pc:sldChg chg="addSp modSp mod">
        <pc:chgData name="Andrew Stack" userId="615ed455-de0e-4196-a0d8-be1fdabd8b87" providerId="ADAL" clId="{CFC751C6-13A4-4BFB-A445-CA13445F7AD7}" dt="2025-02-22T01:44:14.180" v="1340" actId="14100"/>
        <pc:sldMkLst>
          <pc:docMk/>
          <pc:sldMk cId="0" sldId="282"/>
        </pc:sldMkLst>
        <pc:spChg chg="add mod">
          <ac:chgData name="Andrew Stack" userId="615ed455-de0e-4196-a0d8-be1fdabd8b87" providerId="ADAL" clId="{CFC751C6-13A4-4BFB-A445-CA13445F7AD7}" dt="2025-02-22T01:42:15.937" v="1196" actId="1076"/>
          <ac:spMkLst>
            <pc:docMk/>
            <pc:sldMk cId="0" sldId="282"/>
            <ac:spMk id="2" creationId="{A05B095D-71BC-49E7-0213-1C3ED926E47D}"/>
          </ac:spMkLst>
        </pc:spChg>
        <pc:spChg chg="add mod">
          <ac:chgData name="Andrew Stack" userId="615ed455-de0e-4196-a0d8-be1fdabd8b87" providerId="ADAL" clId="{CFC751C6-13A4-4BFB-A445-CA13445F7AD7}" dt="2025-02-22T01:44:14.180" v="1340" actId="14100"/>
          <ac:spMkLst>
            <pc:docMk/>
            <pc:sldMk cId="0" sldId="282"/>
            <ac:spMk id="3" creationId="{98AA9101-33EF-E094-FBF1-D6DDEA8D4D80}"/>
          </ac:spMkLst>
        </pc:spChg>
      </pc:sldChg>
      <pc:sldChg chg="modSp mod">
        <pc:chgData name="Andrew Stack" userId="615ed455-de0e-4196-a0d8-be1fdabd8b87" providerId="ADAL" clId="{CFC751C6-13A4-4BFB-A445-CA13445F7AD7}" dt="2025-02-22T01:40:24.352" v="1105" actId="20577"/>
        <pc:sldMkLst>
          <pc:docMk/>
          <pc:sldMk cId="0" sldId="289"/>
        </pc:sldMkLst>
        <pc:spChg chg="mod">
          <ac:chgData name="Andrew Stack" userId="615ed455-de0e-4196-a0d8-be1fdabd8b87" providerId="ADAL" clId="{CFC751C6-13A4-4BFB-A445-CA13445F7AD7}" dt="2025-02-22T01:40:24.352" v="1105" actId="20577"/>
          <ac:spMkLst>
            <pc:docMk/>
            <pc:sldMk cId="0" sldId="289"/>
            <ac:spMk id="30722" creationId="{C48FE1B0-41EE-4F12-A919-4504045F1E2C}"/>
          </ac:spMkLst>
        </pc:spChg>
      </pc:sldChg>
      <pc:sldChg chg="delSp modSp add del mod">
        <pc:chgData name="Andrew Stack" userId="615ed455-de0e-4196-a0d8-be1fdabd8b87" providerId="ADAL" clId="{CFC751C6-13A4-4BFB-A445-CA13445F7AD7}" dt="2025-02-18T14:28:42.696" v="1036" actId="20577"/>
        <pc:sldMkLst>
          <pc:docMk/>
          <pc:sldMk cId="0" sldId="296"/>
        </pc:sldMkLst>
        <pc:spChg chg="mod">
          <ac:chgData name="Andrew Stack" userId="615ed455-de0e-4196-a0d8-be1fdabd8b87" providerId="ADAL" clId="{CFC751C6-13A4-4BFB-A445-CA13445F7AD7}" dt="2025-02-18T14:19:59.379" v="484" actId="20577"/>
          <ac:spMkLst>
            <pc:docMk/>
            <pc:sldMk cId="0" sldId="296"/>
            <ac:spMk id="10242" creationId="{0DDB9A50-CA9B-4BE5-A9F4-46DB2F7F0BBC}"/>
          </ac:spMkLst>
        </pc:spChg>
        <pc:spChg chg="mod">
          <ac:chgData name="Andrew Stack" userId="615ed455-de0e-4196-a0d8-be1fdabd8b87" providerId="ADAL" clId="{CFC751C6-13A4-4BFB-A445-CA13445F7AD7}" dt="2025-02-18T14:28:42.696" v="1036" actId="20577"/>
          <ac:spMkLst>
            <pc:docMk/>
            <pc:sldMk cId="0" sldId="296"/>
            <ac:spMk id="10243" creationId="{590AE7AA-AFC3-446D-A010-606B72646E93}"/>
          </ac:spMkLst>
        </pc:spChg>
      </pc:sldChg>
      <pc:sldChg chg="add del ord">
        <pc:chgData name="Andrew Stack" userId="615ed455-de0e-4196-a0d8-be1fdabd8b87" providerId="ADAL" clId="{CFC751C6-13A4-4BFB-A445-CA13445F7AD7}" dt="2025-02-18T14:18:33.982" v="465"/>
        <pc:sldMkLst>
          <pc:docMk/>
          <pc:sldMk cId="0" sldId="297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2341725098" sldId="299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0" sldId="300"/>
        </pc:sldMkLst>
      </pc:sldChg>
      <pc:sldChg chg="addSp delSp modSp mod">
        <pc:chgData name="Andrew Stack" userId="615ed455-de0e-4196-a0d8-be1fdabd8b87" providerId="ADAL" clId="{CFC751C6-13A4-4BFB-A445-CA13445F7AD7}" dt="2025-02-18T14:10:16.158" v="231" actId="1036"/>
        <pc:sldMkLst>
          <pc:docMk/>
          <pc:sldMk cId="3526665229" sldId="319"/>
        </pc:sldMkLst>
        <pc:spChg chg="mod">
          <ac:chgData name="Andrew Stack" userId="615ed455-de0e-4196-a0d8-be1fdabd8b87" providerId="ADAL" clId="{CFC751C6-13A4-4BFB-A445-CA13445F7AD7}" dt="2025-02-18T13:57:44.121" v="210" actId="20577"/>
          <ac:spMkLst>
            <pc:docMk/>
            <pc:sldMk cId="3526665229" sldId="319"/>
            <ac:spMk id="2" creationId="{7597B77B-FD76-414E-C566-B3A1B65772AE}"/>
          </ac:spMkLst>
        </pc:spChg>
        <pc:spChg chg="mod">
          <ac:chgData name="Andrew Stack" userId="615ed455-de0e-4196-a0d8-be1fdabd8b87" providerId="ADAL" clId="{CFC751C6-13A4-4BFB-A445-CA13445F7AD7}" dt="2025-02-18T13:57:51.037" v="211" actId="403"/>
          <ac:spMkLst>
            <pc:docMk/>
            <pc:sldMk cId="3526665229" sldId="319"/>
            <ac:spMk id="3" creationId="{C900877C-466A-88DB-E622-B6282F8C3F8D}"/>
          </ac:spMkLst>
        </pc:spChg>
        <pc:picChg chg="add mod">
          <ac:chgData name="Andrew Stack" userId="615ed455-de0e-4196-a0d8-be1fdabd8b87" providerId="ADAL" clId="{CFC751C6-13A4-4BFB-A445-CA13445F7AD7}" dt="2025-02-18T13:59:25.330" v="214" actId="1076"/>
          <ac:picMkLst>
            <pc:docMk/>
            <pc:sldMk cId="3526665229" sldId="319"/>
            <ac:picMk id="5" creationId="{A0A85F28-6BE5-0737-C983-0CCC0AB3C272}"/>
          </ac:picMkLst>
        </pc:picChg>
        <pc:picChg chg="add mod">
          <ac:chgData name="Andrew Stack" userId="615ed455-de0e-4196-a0d8-be1fdabd8b87" providerId="ADAL" clId="{CFC751C6-13A4-4BFB-A445-CA13445F7AD7}" dt="2025-02-18T14:10:16.158" v="231" actId="1036"/>
          <ac:picMkLst>
            <pc:docMk/>
            <pc:sldMk cId="3526665229" sldId="319"/>
            <ac:picMk id="9" creationId="{C485897F-8E84-16C3-ECB4-32AED207681F}"/>
          </ac:picMkLst>
        </pc:picChg>
      </pc:sldChg>
      <pc:sldChg chg="del ord">
        <pc:chgData name="Andrew Stack" userId="615ed455-de0e-4196-a0d8-be1fdabd8b87" providerId="ADAL" clId="{CFC751C6-13A4-4BFB-A445-CA13445F7AD7}" dt="2025-02-18T14:18:45.999" v="468" actId="47"/>
        <pc:sldMkLst>
          <pc:docMk/>
          <pc:sldMk cId="3783531217" sldId="321"/>
        </pc:sldMkLst>
      </pc:sldChg>
      <pc:sldChg chg="modSp mod">
        <pc:chgData name="Andrew Stack" userId="615ed455-de0e-4196-a0d8-be1fdabd8b87" providerId="ADAL" clId="{CFC751C6-13A4-4BFB-A445-CA13445F7AD7}" dt="2025-02-18T13:41:08.700" v="80" actId="207"/>
        <pc:sldMkLst>
          <pc:docMk/>
          <pc:sldMk cId="486014508" sldId="322"/>
        </pc:sldMkLst>
        <pc:spChg chg="mod">
          <ac:chgData name="Andrew Stack" userId="615ed455-de0e-4196-a0d8-be1fdabd8b87" providerId="ADAL" clId="{CFC751C6-13A4-4BFB-A445-CA13445F7AD7}" dt="2025-02-18T13:41:08.700" v="80" actId="207"/>
          <ac:spMkLst>
            <pc:docMk/>
            <pc:sldMk cId="486014508" sldId="322"/>
            <ac:spMk id="2" creationId="{34DA635E-5160-A5F7-925D-39366160825E}"/>
          </ac:spMkLst>
        </pc:spChg>
      </pc:sldChg>
      <pc:sldChg chg="modSp add del mod">
        <pc:chgData name="Andrew Stack" userId="615ed455-de0e-4196-a0d8-be1fdabd8b87" providerId="ADAL" clId="{CFC751C6-13A4-4BFB-A445-CA13445F7AD7}" dt="2025-02-18T14:16:01.934" v="453" actId="47"/>
        <pc:sldMkLst>
          <pc:docMk/>
          <pc:sldMk cId="2028109269" sldId="323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726624187" sldId="325"/>
        </pc:sldMkLst>
      </pc:sldChg>
      <pc:sldChg chg="modSp add del mod modAnim">
        <pc:chgData name="Andrew Stack" userId="615ed455-de0e-4196-a0d8-be1fdabd8b87" providerId="ADAL" clId="{CFC751C6-13A4-4BFB-A445-CA13445F7AD7}" dt="2025-02-18T14:16:01.934" v="453" actId="47"/>
        <pc:sldMkLst>
          <pc:docMk/>
          <pc:sldMk cId="2414529723" sldId="326"/>
        </pc:sldMkLst>
      </pc:sldChg>
      <pc:sldChg chg="modSp add del mod">
        <pc:chgData name="Andrew Stack" userId="615ed455-de0e-4196-a0d8-be1fdabd8b87" providerId="ADAL" clId="{CFC751C6-13A4-4BFB-A445-CA13445F7AD7}" dt="2025-02-18T14:16:01.934" v="453" actId="47"/>
        <pc:sldMkLst>
          <pc:docMk/>
          <pc:sldMk cId="1044094883" sldId="327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3002685499" sldId="328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1725167344" sldId="329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3221797952" sldId="330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4242726212" sldId="331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504974349" sldId="332"/>
        </pc:sldMkLst>
      </pc:sldChg>
      <pc:sldChg chg="add del ord">
        <pc:chgData name="Andrew Stack" userId="615ed455-de0e-4196-a0d8-be1fdabd8b87" providerId="ADAL" clId="{CFC751C6-13A4-4BFB-A445-CA13445F7AD7}" dt="2025-02-18T14:19:18.521" v="472"/>
        <pc:sldMkLst>
          <pc:docMk/>
          <pc:sldMk cId="1058429347" sldId="333"/>
        </pc:sldMkLst>
      </pc:sldChg>
      <pc:sldChg chg="modSp add del mod">
        <pc:chgData name="Andrew Stack" userId="615ed455-de0e-4196-a0d8-be1fdabd8b87" providerId="ADAL" clId="{CFC751C6-13A4-4BFB-A445-CA13445F7AD7}" dt="2025-02-18T14:16:01.934" v="453" actId="47"/>
        <pc:sldMkLst>
          <pc:docMk/>
          <pc:sldMk cId="2870499782" sldId="334"/>
        </pc:sldMkLst>
      </pc:sldChg>
      <pc:sldChg chg="modSp add del mod">
        <pc:chgData name="Andrew Stack" userId="615ed455-de0e-4196-a0d8-be1fdabd8b87" providerId="ADAL" clId="{CFC751C6-13A4-4BFB-A445-CA13445F7AD7}" dt="2025-02-18T14:16:01.934" v="453" actId="47"/>
        <pc:sldMkLst>
          <pc:docMk/>
          <pc:sldMk cId="1281402825" sldId="335"/>
        </pc:sldMkLst>
      </pc:sldChg>
      <pc:sldChg chg="modSp add del mod">
        <pc:chgData name="Andrew Stack" userId="615ed455-de0e-4196-a0d8-be1fdabd8b87" providerId="ADAL" clId="{CFC751C6-13A4-4BFB-A445-CA13445F7AD7}" dt="2025-02-18T14:16:01.934" v="453" actId="47"/>
        <pc:sldMkLst>
          <pc:docMk/>
          <pc:sldMk cId="1190405303" sldId="336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1410013894" sldId="337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3829926197" sldId="338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1958594260" sldId="339"/>
        </pc:sldMkLst>
      </pc:sldChg>
      <pc:sldChg chg="add del">
        <pc:chgData name="Andrew Stack" userId="615ed455-de0e-4196-a0d8-be1fdabd8b87" providerId="ADAL" clId="{CFC751C6-13A4-4BFB-A445-CA13445F7AD7}" dt="2025-02-18T14:16:01.934" v="453" actId="47"/>
        <pc:sldMkLst>
          <pc:docMk/>
          <pc:sldMk cId="227329822" sldId="340"/>
        </pc:sldMkLst>
      </pc:sldChg>
      <pc:sldChg chg="modSp add del mod">
        <pc:chgData name="Andrew Stack" userId="615ed455-de0e-4196-a0d8-be1fdabd8b87" providerId="ADAL" clId="{CFC751C6-13A4-4BFB-A445-CA13445F7AD7}" dt="2025-02-18T14:16:01.934" v="453" actId="47"/>
        <pc:sldMkLst>
          <pc:docMk/>
          <pc:sldMk cId="1548427946" sldId="341"/>
        </pc:sldMkLst>
      </pc:sldChg>
      <pc:sldChg chg="modSp mod ord">
        <pc:chgData name="Andrew Stack" userId="615ed455-de0e-4196-a0d8-be1fdabd8b87" providerId="ADAL" clId="{CFC751C6-13A4-4BFB-A445-CA13445F7AD7}" dt="2025-02-18T14:18:09.137" v="463" actId="20577"/>
        <pc:sldMkLst>
          <pc:docMk/>
          <pc:sldMk cId="3794792019" sldId="344"/>
        </pc:sldMkLst>
        <pc:spChg chg="mod">
          <ac:chgData name="Andrew Stack" userId="615ed455-de0e-4196-a0d8-be1fdabd8b87" providerId="ADAL" clId="{CFC751C6-13A4-4BFB-A445-CA13445F7AD7}" dt="2025-02-18T14:18:09.137" v="463" actId="20577"/>
          <ac:spMkLst>
            <pc:docMk/>
            <pc:sldMk cId="3794792019" sldId="344"/>
            <ac:spMk id="2" creationId="{FBE9291B-4BDF-B028-F6F7-12D50F07EB75}"/>
          </ac:spMkLst>
        </pc:spChg>
      </pc:sldChg>
      <pc:sldChg chg="modSp mod ord">
        <pc:chgData name="Andrew Stack" userId="615ed455-de0e-4196-a0d8-be1fdabd8b87" providerId="ADAL" clId="{CFC751C6-13A4-4BFB-A445-CA13445F7AD7}" dt="2025-02-22T01:37:28.856" v="1093" actId="14100"/>
        <pc:sldMkLst>
          <pc:docMk/>
          <pc:sldMk cId="608663654" sldId="345"/>
        </pc:sldMkLst>
        <pc:spChg chg="mod">
          <ac:chgData name="Andrew Stack" userId="615ed455-de0e-4196-a0d8-be1fdabd8b87" providerId="ADAL" clId="{CFC751C6-13A4-4BFB-A445-CA13445F7AD7}" dt="2025-02-22T01:37:28.856" v="1093" actId="14100"/>
          <ac:spMkLst>
            <pc:docMk/>
            <pc:sldMk cId="608663654" sldId="345"/>
            <ac:spMk id="6" creationId="{509D2450-E108-1CB4-6B09-37374344F999}"/>
          </ac:spMkLst>
        </pc:spChg>
      </pc:sldChg>
      <pc:sldChg chg="ord">
        <pc:chgData name="Andrew Stack" userId="615ed455-de0e-4196-a0d8-be1fdabd8b87" providerId="ADAL" clId="{CFC751C6-13A4-4BFB-A445-CA13445F7AD7}" dt="2025-02-18T14:16:43.524" v="457"/>
        <pc:sldMkLst>
          <pc:docMk/>
          <pc:sldMk cId="325591173" sldId="346"/>
        </pc:sldMkLst>
      </pc:sldChg>
      <pc:sldChg chg="modSp mod ord">
        <pc:chgData name="Andrew Stack" userId="615ed455-de0e-4196-a0d8-be1fdabd8b87" providerId="ADAL" clId="{CFC751C6-13A4-4BFB-A445-CA13445F7AD7}" dt="2025-02-22T01:35:13.428" v="1042" actId="20577"/>
        <pc:sldMkLst>
          <pc:docMk/>
          <pc:sldMk cId="32083169" sldId="347"/>
        </pc:sldMkLst>
        <pc:spChg chg="mod">
          <ac:chgData name="Andrew Stack" userId="615ed455-de0e-4196-a0d8-be1fdabd8b87" providerId="ADAL" clId="{CFC751C6-13A4-4BFB-A445-CA13445F7AD7}" dt="2025-02-22T01:34:35.252" v="1039" actId="1076"/>
          <ac:spMkLst>
            <pc:docMk/>
            <pc:sldMk cId="32083169" sldId="347"/>
            <ac:spMk id="7" creationId="{AE0163C0-77B2-D2E7-BB23-C1CA8206FC9D}"/>
          </ac:spMkLst>
        </pc:spChg>
        <pc:spChg chg="mod">
          <ac:chgData name="Andrew Stack" userId="615ed455-de0e-4196-a0d8-be1fdabd8b87" providerId="ADAL" clId="{CFC751C6-13A4-4BFB-A445-CA13445F7AD7}" dt="2025-02-22T01:35:13.428" v="1042" actId="20577"/>
          <ac:spMkLst>
            <pc:docMk/>
            <pc:sldMk cId="32083169" sldId="347"/>
            <ac:spMk id="8" creationId="{AED8B099-91F6-C569-90BE-59E39FF97902}"/>
          </ac:spMkLst>
        </pc:spChg>
      </pc:sldChg>
      <pc:sldChg chg="modAnim">
        <pc:chgData name="Andrew Stack" userId="615ed455-de0e-4196-a0d8-be1fdabd8b87" providerId="ADAL" clId="{CFC751C6-13A4-4BFB-A445-CA13445F7AD7}" dt="2025-02-22T01:41:03.664" v="1106"/>
        <pc:sldMkLst>
          <pc:docMk/>
          <pc:sldMk cId="2706426853" sldId="348"/>
        </pc:sldMkLst>
      </pc:sldChg>
      <pc:sldChg chg="modSp mod">
        <pc:chgData name="Andrew Stack" userId="615ed455-de0e-4196-a0d8-be1fdabd8b87" providerId="ADAL" clId="{CFC751C6-13A4-4BFB-A445-CA13445F7AD7}" dt="2025-02-22T01:46:09.675" v="1350" actId="20577"/>
        <pc:sldMkLst>
          <pc:docMk/>
          <pc:sldMk cId="1810693420" sldId="349"/>
        </pc:sldMkLst>
        <pc:spChg chg="mod">
          <ac:chgData name="Andrew Stack" userId="615ed455-de0e-4196-a0d8-be1fdabd8b87" providerId="ADAL" clId="{CFC751C6-13A4-4BFB-A445-CA13445F7AD7}" dt="2025-02-22T01:46:09.675" v="1350" actId="20577"/>
          <ac:spMkLst>
            <pc:docMk/>
            <pc:sldMk cId="1810693420" sldId="349"/>
            <ac:spMk id="35842" creationId="{B6AF4FF8-E3AD-4806-8F0C-C7F124525CD3}"/>
          </ac:spMkLst>
        </pc:spChg>
      </pc:sldChg>
      <pc:sldChg chg="delSp modSp add mod">
        <pc:chgData name="Andrew Stack" userId="615ed455-de0e-4196-a0d8-be1fdabd8b87" providerId="ADAL" clId="{CFC751C6-13A4-4BFB-A445-CA13445F7AD7}" dt="2025-02-22T01:36:17.577" v="1081" actId="6549"/>
        <pc:sldMkLst>
          <pc:docMk/>
          <pc:sldMk cId="2566961068" sldId="355"/>
        </pc:sldMkLst>
        <pc:spChg chg="mod">
          <ac:chgData name="Andrew Stack" userId="615ed455-de0e-4196-a0d8-be1fdabd8b87" providerId="ADAL" clId="{CFC751C6-13A4-4BFB-A445-CA13445F7AD7}" dt="2025-02-22T01:36:17.577" v="1081" actId="6549"/>
          <ac:spMkLst>
            <pc:docMk/>
            <pc:sldMk cId="2566961068" sldId="355"/>
            <ac:spMk id="9218" creationId="{0C9975E2-64BA-20B8-1F3A-E657959DF8C7}"/>
          </ac:spMkLst>
        </pc:spChg>
      </pc:sldChg>
      <pc:sldChg chg="modSp add mod">
        <pc:chgData name="Andrew Stack" userId="615ed455-de0e-4196-a0d8-be1fdabd8b87" providerId="ADAL" clId="{CFC751C6-13A4-4BFB-A445-CA13445F7AD7}" dt="2025-02-18T14:28:52.210" v="1038" actId="1035"/>
        <pc:sldMkLst>
          <pc:docMk/>
          <pc:sldMk cId="2865336077" sldId="356"/>
        </pc:sldMkLst>
        <pc:spChg chg="mod">
          <ac:chgData name="Andrew Stack" userId="615ed455-de0e-4196-a0d8-be1fdabd8b87" providerId="ADAL" clId="{CFC751C6-13A4-4BFB-A445-CA13445F7AD7}" dt="2025-02-18T14:27:06.534" v="871" actId="114"/>
          <ac:spMkLst>
            <pc:docMk/>
            <pc:sldMk cId="2865336077" sldId="356"/>
            <ac:spMk id="10243" creationId="{06D4CDC1-F01E-88A3-B8A6-A75D38B376E3}"/>
          </ac:spMkLst>
        </pc:spChg>
        <pc:spChg chg="mod">
          <ac:chgData name="Andrew Stack" userId="615ed455-de0e-4196-a0d8-be1fdabd8b87" providerId="ADAL" clId="{CFC751C6-13A4-4BFB-A445-CA13445F7AD7}" dt="2025-02-18T14:28:49.811" v="1037" actId="1076"/>
          <ac:spMkLst>
            <pc:docMk/>
            <pc:sldMk cId="2865336077" sldId="356"/>
            <ac:spMk id="10244" creationId="{0CCA3EFF-8B52-D918-B0F0-D6C8EA14E4CC}"/>
          </ac:spMkLst>
        </pc:spChg>
        <pc:picChg chg="mod">
          <ac:chgData name="Andrew Stack" userId="615ed455-de0e-4196-a0d8-be1fdabd8b87" providerId="ADAL" clId="{CFC751C6-13A4-4BFB-A445-CA13445F7AD7}" dt="2025-02-18T14:28:52.210" v="1038" actId="1035"/>
          <ac:picMkLst>
            <pc:docMk/>
            <pc:sldMk cId="2865336077" sldId="356"/>
            <ac:picMk id="10245" creationId="{3CAFA827-E475-546B-B280-AF2F02C971E4}"/>
          </ac:picMkLst>
        </pc:picChg>
      </pc:sldChg>
      <pc:sldChg chg="add">
        <pc:chgData name="Andrew Stack" userId="615ed455-de0e-4196-a0d8-be1fdabd8b87" providerId="ADAL" clId="{CFC751C6-13A4-4BFB-A445-CA13445F7AD7}" dt="2025-02-22T01:51:04.092" v="1355"/>
        <pc:sldMkLst>
          <pc:docMk/>
          <pc:sldMk cId="668716987" sldId="357"/>
        </pc:sldMkLst>
      </pc:sldChg>
      <pc:sldChg chg="add del">
        <pc:chgData name="Andrew Stack" userId="615ed455-de0e-4196-a0d8-be1fdabd8b87" providerId="ADAL" clId="{CFC751C6-13A4-4BFB-A445-CA13445F7AD7}" dt="2025-02-22T01:51:34.529" v="1370"/>
        <pc:sldMkLst>
          <pc:docMk/>
          <pc:sldMk cId="2396524262" sldId="358"/>
        </pc:sldMkLst>
      </pc:sldChg>
      <pc:sldChg chg="add">
        <pc:chgData name="Andrew Stack" userId="615ed455-de0e-4196-a0d8-be1fdabd8b87" providerId="ADAL" clId="{CFC751C6-13A4-4BFB-A445-CA13445F7AD7}" dt="2025-02-22T01:56:28.071" v="1448"/>
        <pc:sldMkLst>
          <pc:docMk/>
          <pc:sldMk cId="3839474791" sldId="358"/>
        </pc:sldMkLst>
      </pc:sldChg>
      <pc:sldChg chg="modSp new mod">
        <pc:chgData name="Andrew Stack" userId="615ed455-de0e-4196-a0d8-be1fdabd8b87" providerId="ADAL" clId="{CFC751C6-13A4-4BFB-A445-CA13445F7AD7}" dt="2025-02-22T02:09:52.655" v="1975" actId="114"/>
        <pc:sldMkLst>
          <pc:docMk/>
          <pc:sldMk cId="1272952716" sldId="359"/>
        </pc:sldMkLst>
        <pc:spChg chg="mod">
          <ac:chgData name="Andrew Stack" userId="615ed455-de0e-4196-a0d8-be1fdabd8b87" providerId="ADAL" clId="{CFC751C6-13A4-4BFB-A445-CA13445F7AD7}" dt="2025-02-22T02:05:11.140" v="1648" actId="20577"/>
          <ac:spMkLst>
            <pc:docMk/>
            <pc:sldMk cId="1272952716" sldId="359"/>
            <ac:spMk id="2" creationId="{88509770-D397-5072-04B3-DE4BEAC820E3}"/>
          </ac:spMkLst>
        </pc:spChg>
        <pc:spChg chg="mod">
          <ac:chgData name="Andrew Stack" userId="615ed455-de0e-4196-a0d8-be1fdabd8b87" providerId="ADAL" clId="{CFC751C6-13A4-4BFB-A445-CA13445F7AD7}" dt="2025-02-22T02:09:52.655" v="1975" actId="114"/>
          <ac:spMkLst>
            <pc:docMk/>
            <pc:sldMk cId="1272952716" sldId="359"/>
            <ac:spMk id="3" creationId="{DB55D50D-09C0-B21F-C186-9AF137D713F7}"/>
          </ac:spMkLst>
        </pc:spChg>
      </pc:sldChg>
    </pc:docChg>
  </pc:docChgLst>
  <pc:docChgLst>
    <pc:chgData name="Andrew Stack" userId="615ed455-de0e-4196-a0d8-be1fdabd8b87" providerId="ADAL" clId="{9C452379-E352-4FFC-BFB5-D93CDCEB5DA1}"/>
    <pc:docChg chg="custSel modSld">
      <pc:chgData name="Andrew Stack" userId="615ed455-de0e-4196-a0d8-be1fdabd8b87" providerId="ADAL" clId="{9C452379-E352-4FFC-BFB5-D93CDCEB5DA1}" dt="2025-01-25T01:33:53.173" v="88" actId="1076"/>
      <pc:docMkLst>
        <pc:docMk/>
      </pc:docMkLst>
      <pc:sldChg chg="addSp delSp modSp">
        <pc:chgData name="Andrew Stack" userId="615ed455-de0e-4196-a0d8-be1fdabd8b87" providerId="ADAL" clId="{9C452379-E352-4FFC-BFB5-D93CDCEB5DA1}" dt="2025-01-25T01:31:39.912" v="50" actId="1076"/>
        <pc:sldMkLst>
          <pc:docMk/>
          <pc:sldMk cId="0" sldId="256"/>
        </pc:sldMkLst>
        <pc:picChg chg="add mod">
          <ac:chgData name="Andrew Stack" userId="615ed455-de0e-4196-a0d8-be1fdabd8b87" providerId="ADAL" clId="{9C452379-E352-4FFC-BFB5-D93CDCEB5DA1}" dt="2025-01-25T01:31:39.912" v="50" actId="1076"/>
          <ac:picMkLst>
            <pc:docMk/>
            <pc:sldMk cId="0" sldId="256"/>
            <ac:picMk id="35842" creationId="{5459A62B-D9D6-464D-BAE6-9559A53FB926}"/>
          </ac:picMkLst>
        </pc:picChg>
      </pc:sldChg>
      <pc:sldChg chg="modSp mod">
        <pc:chgData name="Andrew Stack" userId="615ed455-de0e-4196-a0d8-be1fdabd8b87" providerId="ADAL" clId="{9C452379-E352-4FFC-BFB5-D93CDCEB5DA1}" dt="2025-01-25T01:33:38.962" v="87" actId="6549"/>
        <pc:sldMkLst>
          <pc:docMk/>
          <pc:sldMk cId="0" sldId="257"/>
        </pc:sldMkLst>
        <pc:spChg chg="mod">
          <ac:chgData name="Andrew Stack" userId="615ed455-de0e-4196-a0d8-be1fdabd8b87" providerId="ADAL" clId="{9C452379-E352-4FFC-BFB5-D93CDCEB5DA1}" dt="2025-01-25T01:33:38.962" v="87" actId="6549"/>
          <ac:spMkLst>
            <pc:docMk/>
            <pc:sldMk cId="0" sldId="257"/>
            <ac:spMk id="8195" creationId="{40F55611-C85B-46A3-B85C-EAF9DD3240B8}"/>
          </ac:spMkLst>
        </pc:spChg>
      </pc:sldChg>
      <pc:sldChg chg="addSp delSp modSp mod">
        <pc:chgData name="Andrew Stack" userId="615ed455-de0e-4196-a0d8-be1fdabd8b87" providerId="ADAL" clId="{9C452379-E352-4FFC-BFB5-D93CDCEB5DA1}" dt="2025-01-25T01:33:12.516" v="59" actId="1076"/>
        <pc:sldMkLst>
          <pc:docMk/>
          <pc:sldMk cId="0" sldId="266"/>
        </pc:sldMkLst>
        <pc:spChg chg="mod">
          <ac:chgData name="Andrew Stack" userId="615ed455-de0e-4196-a0d8-be1fdabd8b87" providerId="ADAL" clId="{9C452379-E352-4FFC-BFB5-D93CDCEB5DA1}" dt="2025-01-25T01:29:57.377" v="16" actId="20577"/>
          <ac:spMkLst>
            <pc:docMk/>
            <pc:sldMk cId="0" sldId="266"/>
            <ac:spMk id="6147" creationId="{9FA979AD-F14A-4500-9C3D-4798B289CF00}"/>
          </ac:spMkLst>
        </pc:spChg>
        <pc:picChg chg="add mod">
          <ac:chgData name="Andrew Stack" userId="615ed455-de0e-4196-a0d8-be1fdabd8b87" providerId="ADAL" clId="{9C452379-E352-4FFC-BFB5-D93CDCEB5DA1}" dt="2025-01-25T01:33:12.516" v="59" actId="1076"/>
          <ac:picMkLst>
            <pc:docMk/>
            <pc:sldMk cId="0" sldId="266"/>
            <ac:picMk id="5" creationId="{55412B34-7F45-FF24-A79B-E969BFCA85E9}"/>
          </ac:picMkLst>
        </pc:picChg>
      </pc:sldChg>
      <pc:sldChg chg="modSp mod">
        <pc:chgData name="Andrew Stack" userId="615ed455-de0e-4196-a0d8-be1fdabd8b87" providerId="ADAL" clId="{9C452379-E352-4FFC-BFB5-D93CDCEB5DA1}" dt="2025-01-25T01:33:53.173" v="88" actId="1076"/>
        <pc:sldMkLst>
          <pc:docMk/>
          <pc:sldMk cId="0" sldId="267"/>
        </pc:sldMkLst>
        <pc:spChg chg="mod">
          <ac:chgData name="Andrew Stack" userId="615ed455-de0e-4196-a0d8-be1fdabd8b87" providerId="ADAL" clId="{9C452379-E352-4FFC-BFB5-D93CDCEB5DA1}" dt="2025-01-25T01:31:04.943" v="45" actId="20577"/>
          <ac:spMkLst>
            <pc:docMk/>
            <pc:sldMk cId="0" sldId="267"/>
            <ac:spMk id="7171" creationId="{DB06C784-82D2-4408-AB58-0D72DC86CA48}"/>
          </ac:spMkLst>
        </pc:spChg>
        <pc:picChg chg="mod">
          <ac:chgData name="Andrew Stack" userId="615ed455-de0e-4196-a0d8-be1fdabd8b87" providerId="ADAL" clId="{9C452379-E352-4FFC-BFB5-D93CDCEB5DA1}" dt="2025-01-25T01:33:53.173" v="88" actId="1076"/>
          <ac:picMkLst>
            <pc:docMk/>
            <pc:sldMk cId="0" sldId="267"/>
            <ac:picMk id="7172" creationId="{E92A4931-02C8-4178-8D70-B9043175FCDA}"/>
          </ac:picMkLst>
        </pc:picChg>
      </pc:sldChg>
    </pc:docChg>
  </pc:docChgLst>
  <pc:docChgLst>
    <pc:chgData name="Andrew Stack" userId="615ed455-de0e-4196-a0d8-be1fdabd8b87" providerId="ADAL" clId="{846282F8-F03A-4EAD-88D3-79CA6AA88B12}"/>
    <pc:docChg chg="undo custSel addSld delSld modSld sldOrd">
      <pc:chgData name="Andrew Stack" userId="615ed455-de0e-4196-a0d8-be1fdabd8b87" providerId="ADAL" clId="{846282F8-F03A-4EAD-88D3-79CA6AA88B12}" dt="2025-01-26T01:19:11.118" v="6750" actId="1076"/>
      <pc:docMkLst>
        <pc:docMk/>
      </pc:docMkLst>
      <pc:sldChg chg="modSp mod">
        <pc:chgData name="Andrew Stack" userId="615ed455-de0e-4196-a0d8-be1fdabd8b87" providerId="ADAL" clId="{846282F8-F03A-4EAD-88D3-79CA6AA88B12}" dt="2025-01-25T23:54:21.550" v="5428" actId="20577"/>
        <pc:sldMkLst>
          <pc:docMk/>
          <pc:sldMk cId="0" sldId="258"/>
        </pc:sldMkLst>
        <pc:spChg chg="mod">
          <ac:chgData name="Andrew Stack" userId="615ed455-de0e-4196-a0d8-be1fdabd8b87" providerId="ADAL" clId="{846282F8-F03A-4EAD-88D3-79CA6AA88B12}" dt="2025-01-25T23:54:21.550" v="5428" actId="20577"/>
          <ac:spMkLst>
            <pc:docMk/>
            <pc:sldMk cId="0" sldId="258"/>
            <ac:spMk id="33795" creationId="{8364D815-B82B-4CC6-B391-5988F354C007}"/>
          </ac:spMkLst>
        </pc:spChg>
      </pc:sldChg>
      <pc:sldChg chg="addSp delSp modSp mod">
        <pc:chgData name="Andrew Stack" userId="615ed455-de0e-4196-a0d8-be1fdabd8b87" providerId="ADAL" clId="{846282F8-F03A-4EAD-88D3-79CA6AA88B12}" dt="2025-01-25T21:33:30.658" v="4987" actId="14100"/>
        <pc:sldMkLst>
          <pc:docMk/>
          <pc:sldMk cId="0" sldId="259"/>
        </pc:sldMkLst>
        <pc:spChg chg="mod">
          <ac:chgData name="Andrew Stack" userId="615ed455-de0e-4196-a0d8-be1fdabd8b87" providerId="ADAL" clId="{846282F8-F03A-4EAD-88D3-79CA6AA88B12}" dt="2025-01-25T21:32:56.414" v="4982" actId="20577"/>
          <ac:spMkLst>
            <pc:docMk/>
            <pc:sldMk cId="0" sldId="259"/>
            <ac:spMk id="7" creationId="{04560AC6-3727-B22A-1273-D8CB79E2DB93}"/>
          </ac:spMkLst>
        </pc:spChg>
        <pc:spChg chg="mod">
          <ac:chgData name="Andrew Stack" userId="615ed455-de0e-4196-a0d8-be1fdabd8b87" providerId="ADAL" clId="{846282F8-F03A-4EAD-88D3-79CA6AA88B12}" dt="2025-01-25T21:33:30.658" v="4987" actId="14100"/>
          <ac:spMkLst>
            <pc:docMk/>
            <pc:sldMk cId="0" sldId="259"/>
            <ac:spMk id="8" creationId="{77EEC8FE-7D24-4E54-8849-A6F1205A5321}"/>
          </ac:spMkLst>
        </pc:spChg>
        <pc:spChg chg="mod ord">
          <ac:chgData name="Andrew Stack" userId="615ed455-de0e-4196-a0d8-be1fdabd8b87" providerId="ADAL" clId="{846282F8-F03A-4EAD-88D3-79CA6AA88B12}" dt="2025-01-25T21:33:21.198" v="4985" actId="166"/>
          <ac:spMkLst>
            <pc:docMk/>
            <pc:sldMk cId="0" sldId="259"/>
            <ac:spMk id="9" creationId="{7137607C-E812-4597-A634-763BAD9333C2}"/>
          </ac:spMkLst>
        </pc:spChg>
        <pc:spChg chg="mod">
          <ac:chgData name="Andrew Stack" userId="615ed455-de0e-4196-a0d8-be1fdabd8b87" providerId="ADAL" clId="{846282F8-F03A-4EAD-88D3-79CA6AA88B12}" dt="2025-01-25T21:33:04.787" v="4984" actId="14100"/>
          <ac:spMkLst>
            <pc:docMk/>
            <pc:sldMk cId="0" sldId="259"/>
            <ac:spMk id="11" creationId="{FBD34B93-B49A-423E-B664-FDD89229CFA9}"/>
          </ac:spMkLst>
        </pc:spChg>
        <pc:spChg chg="mod">
          <ac:chgData name="Andrew Stack" userId="615ed455-de0e-4196-a0d8-be1fdabd8b87" providerId="ADAL" clId="{846282F8-F03A-4EAD-88D3-79CA6AA88B12}" dt="2025-01-25T21:31:58.146" v="4970" actId="14100"/>
          <ac:spMkLst>
            <pc:docMk/>
            <pc:sldMk cId="0" sldId="259"/>
            <ac:spMk id="26632" creationId="{4D9B5BC9-7696-45E3-9D29-6379A5689BBD}"/>
          </ac:spMkLst>
        </pc:spChg>
        <pc:picChg chg="add mod ord">
          <ac:chgData name="Andrew Stack" userId="615ed455-de0e-4196-a0d8-be1fdabd8b87" providerId="ADAL" clId="{846282F8-F03A-4EAD-88D3-79CA6AA88B12}" dt="2025-01-25T21:31:51.123" v="4968" actId="1076"/>
          <ac:picMkLst>
            <pc:docMk/>
            <pc:sldMk cId="0" sldId="259"/>
            <ac:picMk id="3" creationId="{4D34B90D-7BA1-8F22-2A1E-1CF8677106B8}"/>
          </ac:picMkLst>
        </pc:picChg>
      </pc:sldChg>
      <pc:sldChg chg="modSp mod">
        <pc:chgData name="Andrew Stack" userId="615ed455-de0e-4196-a0d8-be1fdabd8b87" providerId="ADAL" clId="{846282F8-F03A-4EAD-88D3-79CA6AA88B12}" dt="2025-01-25T20:01:35.614" v="3141" actId="1076"/>
        <pc:sldMkLst>
          <pc:docMk/>
          <pc:sldMk cId="0" sldId="266"/>
        </pc:sldMkLst>
        <pc:spChg chg="mod">
          <ac:chgData name="Andrew Stack" userId="615ed455-de0e-4196-a0d8-be1fdabd8b87" providerId="ADAL" clId="{846282F8-F03A-4EAD-88D3-79CA6AA88B12}" dt="2025-01-25T01:36:50.588" v="1" actId="15"/>
          <ac:spMkLst>
            <pc:docMk/>
            <pc:sldMk cId="0" sldId="266"/>
            <ac:spMk id="6147" creationId="{9FA979AD-F14A-4500-9C3D-4798B289CF00}"/>
          </ac:spMkLst>
        </pc:spChg>
        <pc:picChg chg="mod">
          <ac:chgData name="Andrew Stack" userId="615ed455-de0e-4196-a0d8-be1fdabd8b87" providerId="ADAL" clId="{846282F8-F03A-4EAD-88D3-79CA6AA88B12}" dt="2025-01-25T20:01:35.614" v="3141" actId="1076"/>
          <ac:picMkLst>
            <pc:docMk/>
            <pc:sldMk cId="0" sldId="266"/>
            <ac:picMk id="5" creationId="{55412B34-7F45-FF24-A79B-E969BFCA85E9}"/>
          </ac:picMkLst>
        </pc:picChg>
      </pc:sldChg>
      <pc:sldChg chg="modSp mod">
        <pc:chgData name="Andrew Stack" userId="615ed455-de0e-4196-a0d8-be1fdabd8b87" providerId="ADAL" clId="{846282F8-F03A-4EAD-88D3-79CA6AA88B12}" dt="2025-01-25T20:02:20.663" v="3143" actId="403"/>
        <pc:sldMkLst>
          <pc:docMk/>
          <pc:sldMk cId="0" sldId="267"/>
        </pc:sldMkLst>
        <pc:spChg chg="mod">
          <ac:chgData name="Andrew Stack" userId="615ed455-de0e-4196-a0d8-be1fdabd8b87" providerId="ADAL" clId="{846282F8-F03A-4EAD-88D3-79CA6AA88B12}" dt="2025-01-25T20:02:20.663" v="3143" actId="403"/>
          <ac:spMkLst>
            <pc:docMk/>
            <pc:sldMk cId="0" sldId="267"/>
            <ac:spMk id="7171" creationId="{DB06C784-82D2-4408-AB58-0D72DC86CA48}"/>
          </ac:spMkLst>
        </pc:spChg>
      </pc:sldChg>
      <pc:sldChg chg="addSp delSp modSp mod modAnim">
        <pc:chgData name="Andrew Stack" userId="615ed455-de0e-4196-a0d8-be1fdabd8b87" providerId="ADAL" clId="{846282F8-F03A-4EAD-88D3-79CA6AA88B12}" dt="2025-01-26T01:10:36.926" v="6693" actId="1076"/>
        <pc:sldMkLst>
          <pc:docMk/>
          <pc:sldMk cId="0" sldId="269"/>
        </pc:sldMkLst>
        <pc:spChg chg="mod">
          <ac:chgData name="Andrew Stack" userId="615ed455-de0e-4196-a0d8-be1fdabd8b87" providerId="ADAL" clId="{846282F8-F03A-4EAD-88D3-79CA6AA88B12}" dt="2025-01-26T01:07:45.877" v="6677" actId="20577"/>
          <ac:spMkLst>
            <pc:docMk/>
            <pc:sldMk cId="0" sldId="269"/>
            <ac:spMk id="36866" creationId="{EEFEFBBF-D87A-47D5-8B52-58A0956AC393}"/>
          </ac:spMkLst>
        </pc:spChg>
        <pc:picChg chg="add mod">
          <ac:chgData name="Andrew Stack" userId="615ed455-de0e-4196-a0d8-be1fdabd8b87" providerId="ADAL" clId="{846282F8-F03A-4EAD-88D3-79CA6AA88B12}" dt="2025-01-26T01:07:42.979" v="6676" actId="1076"/>
          <ac:picMkLst>
            <pc:docMk/>
            <pc:sldMk cId="0" sldId="269"/>
            <ac:picMk id="3" creationId="{6DE34995-F85B-19DA-3F96-7950BF0E6132}"/>
          </ac:picMkLst>
        </pc:picChg>
        <pc:picChg chg="add mod">
          <ac:chgData name="Andrew Stack" userId="615ed455-de0e-4196-a0d8-be1fdabd8b87" providerId="ADAL" clId="{846282F8-F03A-4EAD-88D3-79CA6AA88B12}" dt="2025-01-26T01:10:36.926" v="6693" actId="1076"/>
          <ac:picMkLst>
            <pc:docMk/>
            <pc:sldMk cId="0" sldId="269"/>
            <ac:picMk id="7" creationId="{A16E4142-65F4-0599-F018-A5361781B583}"/>
          </ac:picMkLst>
        </pc:picChg>
        <pc:picChg chg="add mod">
          <ac:chgData name="Andrew Stack" userId="615ed455-de0e-4196-a0d8-be1fdabd8b87" providerId="ADAL" clId="{846282F8-F03A-4EAD-88D3-79CA6AA88B12}" dt="2025-01-26T01:10:33.539" v="6692" actId="1076"/>
          <ac:picMkLst>
            <pc:docMk/>
            <pc:sldMk cId="0" sldId="269"/>
            <ac:picMk id="9" creationId="{43B41206-7069-E4F0-ED9D-27180F85C52C}"/>
          </ac:picMkLst>
        </pc:picChg>
      </pc:sldChg>
      <pc:sldChg chg="addSp delSp modSp mod delAnim">
        <pc:chgData name="Andrew Stack" userId="615ed455-de0e-4196-a0d8-be1fdabd8b87" providerId="ADAL" clId="{846282F8-F03A-4EAD-88D3-79CA6AA88B12}" dt="2025-01-25T21:36:19.061" v="5017" actId="732"/>
        <pc:sldMkLst>
          <pc:docMk/>
          <pc:sldMk cId="0" sldId="276"/>
        </pc:sldMkLst>
        <pc:spChg chg="mod">
          <ac:chgData name="Andrew Stack" userId="615ed455-de0e-4196-a0d8-be1fdabd8b87" providerId="ADAL" clId="{846282F8-F03A-4EAD-88D3-79CA6AA88B12}" dt="2025-01-25T21:35:42.403" v="5011" actId="14100"/>
          <ac:spMkLst>
            <pc:docMk/>
            <pc:sldMk cId="0" sldId="276"/>
            <ac:spMk id="7" creationId="{A947A466-0590-0BCC-2825-ACD45AD6FE3F}"/>
          </ac:spMkLst>
        </pc:spChg>
        <pc:spChg chg="mod">
          <ac:chgData name="Andrew Stack" userId="615ed455-de0e-4196-a0d8-be1fdabd8b87" providerId="ADAL" clId="{846282F8-F03A-4EAD-88D3-79CA6AA88B12}" dt="2025-01-25T21:35:48.545" v="5012" actId="1076"/>
          <ac:spMkLst>
            <pc:docMk/>
            <pc:sldMk cId="0" sldId="276"/>
            <ac:spMk id="8" creationId="{CEFE077D-B2FA-A32A-69FE-98F66811A3AA}"/>
          </ac:spMkLst>
        </pc:spChg>
        <pc:spChg chg="mod">
          <ac:chgData name="Andrew Stack" userId="615ed455-de0e-4196-a0d8-be1fdabd8b87" providerId="ADAL" clId="{846282F8-F03A-4EAD-88D3-79CA6AA88B12}" dt="2025-01-25T21:35:27.733" v="5008" actId="14100"/>
          <ac:spMkLst>
            <pc:docMk/>
            <pc:sldMk cId="0" sldId="276"/>
            <ac:spMk id="11" creationId="{8E29A857-E19E-4D61-A88D-07770187FB4A}"/>
          </ac:spMkLst>
        </pc:spChg>
        <pc:picChg chg="add mod ord modCrop">
          <ac:chgData name="Andrew Stack" userId="615ed455-de0e-4196-a0d8-be1fdabd8b87" providerId="ADAL" clId="{846282F8-F03A-4EAD-88D3-79CA6AA88B12}" dt="2025-01-25T21:36:19.061" v="5017" actId="732"/>
          <ac:picMkLst>
            <pc:docMk/>
            <pc:sldMk cId="0" sldId="276"/>
            <ac:picMk id="3" creationId="{36D46639-6CB1-88AD-20FE-F18F17C388BD}"/>
          </ac:picMkLst>
        </pc:picChg>
      </pc:sldChg>
      <pc:sldChg chg="modSp mod">
        <pc:chgData name="Andrew Stack" userId="615ed455-de0e-4196-a0d8-be1fdabd8b87" providerId="ADAL" clId="{846282F8-F03A-4EAD-88D3-79CA6AA88B12}" dt="2025-01-25T01:54:22.521" v="303" actId="6549"/>
        <pc:sldMkLst>
          <pc:docMk/>
          <pc:sldMk cId="0" sldId="277"/>
        </pc:sldMkLst>
        <pc:spChg chg="mod">
          <ac:chgData name="Andrew Stack" userId="615ed455-de0e-4196-a0d8-be1fdabd8b87" providerId="ADAL" clId="{846282F8-F03A-4EAD-88D3-79CA6AA88B12}" dt="2025-01-25T01:54:22.521" v="303" actId="6549"/>
          <ac:spMkLst>
            <pc:docMk/>
            <pc:sldMk cId="0" sldId="277"/>
            <ac:spMk id="9218" creationId="{A85D0DC4-4BA5-4389-A373-84AB7CE9DD19}"/>
          </ac:spMkLst>
        </pc:spChg>
      </pc:sldChg>
      <pc:sldChg chg="modSp mod">
        <pc:chgData name="Andrew Stack" userId="615ed455-de0e-4196-a0d8-be1fdabd8b87" providerId="ADAL" clId="{846282F8-F03A-4EAD-88D3-79CA6AA88B12}" dt="2025-01-25T21:29:20.310" v="4914" actId="313"/>
        <pc:sldMkLst>
          <pc:docMk/>
          <pc:sldMk cId="0" sldId="278"/>
        </pc:sldMkLst>
        <pc:spChg chg="mod">
          <ac:chgData name="Andrew Stack" userId="615ed455-de0e-4196-a0d8-be1fdabd8b87" providerId="ADAL" clId="{846282F8-F03A-4EAD-88D3-79CA6AA88B12}" dt="2025-01-25T21:29:20.310" v="4914" actId="313"/>
          <ac:spMkLst>
            <pc:docMk/>
            <pc:sldMk cId="0" sldId="278"/>
            <ac:spMk id="25603" creationId="{AAE4769A-8974-4320-94F4-024E754DD19B}"/>
          </ac:spMkLst>
        </pc:spChg>
      </pc:sldChg>
      <pc:sldChg chg="addSp delSp modSp mod">
        <pc:chgData name="Andrew Stack" userId="615ed455-de0e-4196-a0d8-be1fdabd8b87" providerId="ADAL" clId="{846282F8-F03A-4EAD-88D3-79CA6AA88B12}" dt="2025-01-25T21:41:18.215" v="5080" actId="1076"/>
        <pc:sldMkLst>
          <pc:docMk/>
          <pc:sldMk cId="0" sldId="279"/>
        </pc:sldMkLst>
        <pc:spChg chg="mod">
          <ac:chgData name="Andrew Stack" userId="615ed455-de0e-4196-a0d8-be1fdabd8b87" providerId="ADAL" clId="{846282F8-F03A-4EAD-88D3-79CA6AA88B12}" dt="2025-01-25T21:41:18.215" v="5080" actId="1076"/>
          <ac:spMkLst>
            <pc:docMk/>
            <pc:sldMk cId="0" sldId="279"/>
            <ac:spMk id="11" creationId="{000F817B-2B95-4B3D-83B3-BBBD11FD8984}"/>
          </ac:spMkLst>
        </pc:spChg>
        <pc:picChg chg="add mod ord">
          <ac:chgData name="Andrew Stack" userId="615ed455-de0e-4196-a0d8-be1fdabd8b87" providerId="ADAL" clId="{846282F8-F03A-4EAD-88D3-79CA6AA88B12}" dt="2025-01-25T21:41:10.402" v="5079" actId="14100"/>
          <ac:picMkLst>
            <pc:docMk/>
            <pc:sldMk cId="0" sldId="279"/>
            <ac:picMk id="7" creationId="{F683776D-D39E-BE52-3A28-D7526EC7AC2B}"/>
          </ac:picMkLst>
        </pc:picChg>
      </pc:sldChg>
      <pc:sldChg chg="addSp delSp mod">
        <pc:chgData name="Andrew Stack" userId="615ed455-de0e-4196-a0d8-be1fdabd8b87" providerId="ADAL" clId="{846282F8-F03A-4EAD-88D3-79CA6AA88B12}" dt="2025-01-25T21:46:54.532" v="5176" actId="22"/>
        <pc:sldMkLst>
          <pc:docMk/>
          <pc:sldMk cId="0" sldId="282"/>
        </pc:sldMkLst>
        <pc:picChg chg="add">
          <ac:chgData name="Andrew Stack" userId="615ed455-de0e-4196-a0d8-be1fdabd8b87" providerId="ADAL" clId="{846282F8-F03A-4EAD-88D3-79CA6AA88B12}" dt="2025-01-25T21:46:54.532" v="5176" actId="22"/>
          <ac:picMkLst>
            <pc:docMk/>
            <pc:sldMk cId="0" sldId="282"/>
            <ac:picMk id="5" creationId="{F498BD3F-B26C-78CE-043C-9F6960833438}"/>
          </ac:picMkLst>
        </pc:picChg>
      </pc:sldChg>
      <pc:sldChg chg="addSp delSp modSp mod">
        <pc:chgData name="Andrew Stack" userId="615ed455-de0e-4196-a0d8-be1fdabd8b87" providerId="ADAL" clId="{846282F8-F03A-4EAD-88D3-79CA6AA88B12}" dt="2025-01-25T20:37:22.622" v="3743" actId="1076"/>
        <pc:sldMkLst>
          <pc:docMk/>
          <pc:sldMk cId="0" sldId="283"/>
        </pc:sldMkLst>
        <pc:spChg chg="mod">
          <ac:chgData name="Andrew Stack" userId="615ed455-de0e-4196-a0d8-be1fdabd8b87" providerId="ADAL" clId="{846282F8-F03A-4EAD-88D3-79CA6AA88B12}" dt="2025-01-25T05:53:49.576" v="3118" actId="20577"/>
          <ac:spMkLst>
            <pc:docMk/>
            <pc:sldMk cId="0" sldId="283"/>
            <ac:spMk id="24578" creationId="{19EBDB3D-13D0-48EF-841C-CB4A2C92A429}"/>
          </ac:spMkLst>
        </pc:spChg>
        <pc:picChg chg="add mod">
          <ac:chgData name="Andrew Stack" userId="615ed455-de0e-4196-a0d8-be1fdabd8b87" providerId="ADAL" clId="{846282F8-F03A-4EAD-88D3-79CA6AA88B12}" dt="2025-01-25T20:37:22.622" v="3743" actId="1076"/>
          <ac:picMkLst>
            <pc:docMk/>
            <pc:sldMk cId="0" sldId="283"/>
            <ac:picMk id="3" creationId="{70BB4EDD-C6E6-3A8D-287C-0A8EFE41838B}"/>
          </ac:picMkLst>
        </pc:picChg>
      </pc:sldChg>
      <pc:sldChg chg="delSp del mod">
        <pc:chgData name="Andrew Stack" userId="615ed455-de0e-4196-a0d8-be1fdabd8b87" providerId="ADAL" clId="{846282F8-F03A-4EAD-88D3-79CA6AA88B12}" dt="2025-01-25T04:57:37.660" v="1577" actId="47"/>
        <pc:sldMkLst>
          <pc:docMk/>
          <pc:sldMk cId="0" sldId="284"/>
        </pc:sldMkLst>
      </pc:sldChg>
      <pc:sldChg chg="del">
        <pc:chgData name="Andrew Stack" userId="615ed455-de0e-4196-a0d8-be1fdabd8b87" providerId="ADAL" clId="{846282F8-F03A-4EAD-88D3-79CA6AA88B12}" dt="2025-01-25T05:18:07.959" v="2117" actId="47"/>
        <pc:sldMkLst>
          <pc:docMk/>
          <pc:sldMk cId="0" sldId="285"/>
        </pc:sldMkLst>
      </pc:sldChg>
      <pc:sldChg chg="addSp delSp modSp del mod">
        <pc:chgData name="Andrew Stack" userId="615ed455-de0e-4196-a0d8-be1fdabd8b87" providerId="ADAL" clId="{846282F8-F03A-4EAD-88D3-79CA6AA88B12}" dt="2025-01-25T05:11:57.140" v="1921" actId="47"/>
        <pc:sldMkLst>
          <pc:docMk/>
          <pc:sldMk cId="0" sldId="286"/>
        </pc:sldMkLst>
      </pc:sldChg>
      <pc:sldChg chg="addSp delSp modSp mod delAnim">
        <pc:chgData name="Andrew Stack" userId="615ed455-de0e-4196-a0d8-be1fdabd8b87" providerId="ADAL" clId="{846282F8-F03A-4EAD-88D3-79CA6AA88B12}" dt="2025-01-25T21:43:52.944" v="5095" actId="1076"/>
        <pc:sldMkLst>
          <pc:docMk/>
          <pc:sldMk cId="0" sldId="289"/>
        </pc:sldMkLst>
        <pc:spChg chg="mod">
          <ac:chgData name="Andrew Stack" userId="615ed455-de0e-4196-a0d8-be1fdabd8b87" providerId="ADAL" clId="{846282F8-F03A-4EAD-88D3-79CA6AA88B12}" dt="2025-01-25T21:43:15.787" v="5087" actId="14100"/>
          <ac:spMkLst>
            <pc:docMk/>
            <pc:sldMk cId="0" sldId="289"/>
            <ac:spMk id="6" creationId="{3D1B063D-5AA1-47D7-B4BE-C06E4CB6CE3B}"/>
          </ac:spMkLst>
        </pc:spChg>
        <pc:spChg chg="mod">
          <ac:chgData name="Andrew Stack" userId="615ed455-de0e-4196-a0d8-be1fdabd8b87" providerId="ADAL" clId="{846282F8-F03A-4EAD-88D3-79CA6AA88B12}" dt="2025-01-25T21:43:25.481" v="5089" actId="14100"/>
          <ac:spMkLst>
            <pc:docMk/>
            <pc:sldMk cId="0" sldId="289"/>
            <ac:spMk id="9" creationId="{FCD4817F-EC4A-48EA-AF0F-DE21C54FCB98}"/>
          </ac:spMkLst>
        </pc:spChg>
        <pc:spChg chg="mod">
          <ac:chgData name="Andrew Stack" userId="615ed455-de0e-4196-a0d8-be1fdabd8b87" providerId="ADAL" clId="{846282F8-F03A-4EAD-88D3-79CA6AA88B12}" dt="2025-01-25T21:43:45.813" v="5094" actId="14100"/>
          <ac:spMkLst>
            <pc:docMk/>
            <pc:sldMk cId="0" sldId="289"/>
            <ac:spMk id="10" creationId="{F08D268D-BE67-4263-9DCF-3324DA5EE643}"/>
          </ac:spMkLst>
        </pc:spChg>
        <pc:spChg chg="mod">
          <ac:chgData name="Andrew Stack" userId="615ed455-de0e-4196-a0d8-be1fdabd8b87" providerId="ADAL" clId="{846282F8-F03A-4EAD-88D3-79CA6AA88B12}" dt="2025-01-25T21:43:52.944" v="5095" actId="1076"/>
          <ac:spMkLst>
            <pc:docMk/>
            <pc:sldMk cId="0" sldId="289"/>
            <ac:spMk id="11" creationId="{9E0F45DA-0180-420A-8BB5-A3CA61B8F680}"/>
          </ac:spMkLst>
        </pc:spChg>
        <pc:picChg chg="add ord">
          <ac:chgData name="Andrew Stack" userId="615ed455-de0e-4196-a0d8-be1fdabd8b87" providerId="ADAL" clId="{846282F8-F03A-4EAD-88D3-79CA6AA88B12}" dt="2025-01-25T21:42:39.062" v="5083" actId="167"/>
          <ac:picMkLst>
            <pc:docMk/>
            <pc:sldMk cId="0" sldId="289"/>
            <ac:picMk id="3" creationId="{97D69E03-F219-730A-9564-EA767887596C}"/>
          </ac:picMkLst>
        </pc:picChg>
      </pc:sldChg>
      <pc:sldChg chg="addSp delSp modSp mod modAnim">
        <pc:chgData name="Andrew Stack" userId="615ed455-de0e-4196-a0d8-be1fdabd8b87" providerId="ADAL" clId="{846282F8-F03A-4EAD-88D3-79CA6AA88B12}" dt="2025-01-26T00:57:23.877" v="6407" actId="20577"/>
        <pc:sldMkLst>
          <pc:docMk/>
          <pc:sldMk cId="0" sldId="290"/>
        </pc:sldMkLst>
        <pc:spChg chg="mod">
          <ac:chgData name="Andrew Stack" userId="615ed455-de0e-4196-a0d8-be1fdabd8b87" providerId="ADAL" clId="{846282F8-F03A-4EAD-88D3-79CA6AA88B12}" dt="2025-01-26T00:23:31.307" v="5562" actId="1076"/>
          <ac:spMkLst>
            <pc:docMk/>
            <pc:sldMk cId="0" sldId="290"/>
            <ac:spMk id="6" creationId="{664D7E9F-94D6-4516-A439-F29D77F772FE}"/>
          </ac:spMkLst>
        </pc:spChg>
        <pc:spChg chg="mod">
          <ac:chgData name="Andrew Stack" userId="615ed455-de0e-4196-a0d8-be1fdabd8b87" providerId="ADAL" clId="{846282F8-F03A-4EAD-88D3-79CA6AA88B12}" dt="2025-01-26T00:24:40.372" v="5584" actId="20577"/>
          <ac:spMkLst>
            <pc:docMk/>
            <pc:sldMk cId="0" sldId="290"/>
            <ac:spMk id="7" creationId="{E5D033CB-8CFE-4DC9-8F96-7A62EF3EDDB5}"/>
          </ac:spMkLst>
        </pc:spChg>
        <pc:spChg chg="mod">
          <ac:chgData name="Andrew Stack" userId="615ed455-de0e-4196-a0d8-be1fdabd8b87" providerId="ADAL" clId="{846282F8-F03A-4EAD-88D3-79CA6AA88B12}" dt="2025-01-26T00:24:03.900" v="5574" actId="20577"/>
          <ac:spMkLst>
            <pc:docMk/>
            <pc:sldMk cId="0" sldId="290"/>
            <ac:spMk id="8" creationId="{45A130C5-190E-4EB4-BA69-E7E1C3B02598}"/>
          </ac:spMkLst>
        </pc:spChg>
        <pc:spChg chg="mod">
          <ac:chgData name="Andrew Stack" userId="615ed455-de0e-4196-a0d8-be1fdabd8b87" providerId="ADAL" clId="{846282F8-F03A-4EAD-88D3-79CA6AA88B12}" dt="2025-01-26T00:57:23.877" v="6407" actId="20577"/>
          <ac:spMkLst>
            <pc:docMk/>
            <pc:sldMk cId="0" sldId="290"/>
            <ac:spMk id="35842" creationId="{340DF57A-FBBA-4DEB-947B-16FAEA9B5E9E}"/>
          </ac:spMkLst>
        </pc:spChg>
        <pc:spChg chg="mod">
          <ac:chgData name="Andrew Stack" userId="615ed455-de0e-4196-a0d8-be1fdabd8b87" providerId="ADAL" clId="{846282F8-F03A-4EAD-88D3-79CA6AA88B12}" dt="2025-01-26T00:53:30.365" v="6262" actId="20577"/>
          <ac:spMkLst>
            <pc:docMk/>
            <pc:sldMk cId="0" sldId="290"/>
            <ac:spMk id="35844" creationId="{629D7A60-F36A-4ED1-8E3A-550303BABC75}"/>
          </ac:spMkLst>
        </pc:spChg>
        <pc:picChg chg="add ord">
          <ac:chgData name="Andrew Stack" userId="615ed455-de0e-4196-a0d8-be1fdabd8b87" providerId="ADAL" clId="{846282F8-F03A-4EAD-88D3-79CA6AA88B12}" dt="2025-01-26T00:23:26.365" v="5561" actId="167"/>
          <ac:picMkLst>
            <pc:docMk/>
            <pc:sldMk cId="0" sldId="290"/>
            <ac:picMk id="17" creationId="{2386C9E6-A220-D3D2-CFA4-7CD147D925FC}"/>
          </ac:picMkLst>
        </pc:picChg>
      </pc:sldChg>
      <pc:sldChg chg="del">
        <pc:chgData name="Andrew Stack" userId="615ed455-de0e-4196-a0d8-be1fdabd8b87" providerId="ADAL" clId="{846282F8-F03A-4EAD-88D3-79CA6AA88B12}" dt="2025-01-25T20:30:39.671" v="3712" actId="47"/>
        <pc:sldMkLst>
          <pc:docMk/>
          <pc:sldMk cId="0" sldId="295"/>
        </pc:sldMkLst>
      </pc:sldChg>
      <pc:sldChg chg="modSp mod">
        <pc:chgData name="Andrew Stack" userId="615ed455-de0e-4196-a0d8-be1fdabd8b87" providerId="ADAL" clId="{846282F8-F03A-4EAD-88D3-79CA6AA88B12}" dt="2025-01-25T01:37:39.878" v="36" actId="20577"/>
        <pc:sldMkLst>
          <pc:docMk/>
          <pc:sldMk cId="0" sldId="296"/>
        </pc:sldMkLst>
        <pc:spChg chg="mod">
          <ac:chgData name="Andrew Stack" userId="615ed455-de0e-4196-a0d8-be1fdabd8b87" providerId="ADAL" clId="{846282F8-F03A-4EAD-88D3-79CA6AA88B12}" dt="2025-01-25T01:37:25.917" v="18" actId="20577"/>
          <ac:spMkLst>
            <pc:docMk/>
            <pc:sldMk cId="0" sldId="296"/>
            <ac:spMk id="10242" creationId="{0DDB9A50-CA9B-4BE5-A9F4-46DB2F7F0BBC}"/>
          </ac:spMkLst>
        </pc:spChg>
        <pc:spChg chg="mod">
          <ac:chgData name="Andrew Stack" userId="615ed455-de0e-4196-a0d8-be1fdabd8b87" providerId="ADAL" clId="{846282F8-F03A-4EAD-88D3-79CA6AA88B12}" dt="2025-01-25T01:37:39.878" v="36" actId="20577"/>
          <ac:spMkLst>
            <pc:docMk/>
            <pc:sldMk cId="0" sldId="296"/>
            <ac:spMk id="10243" creationId="{590AE7AA-AFC3-446D-A010-606B72646E93}"/>
          </ac:spMkLst>
        </pc:spChg>
      </pc:sldChg>
      <pc:sldChg chg="addSp delSp modSp mod">
        <pc:chgData name="Andrew Stack" userId="615ed455-de0e-4196-a0d8-be1fdabd8b87" providerId="ADAL" clId="{846282F8-F03A-4EAD-88D3-79CA6AA88B12}" dt="2025-01-25T01:51:18.745" v="301" actId="20577"/>
        <pc:sldMkLst>
          <pc:docMk/>
          <pc:sldMk cId="0" sldId="297"/>
        </pc:sldMkLst>
        <pc:spChg chg="mod">
          <ac:chgData name="Andrew Stack" userId="615ed455-de0e-4196-a0d8-be1fdabd8b87" providerId="ADAL" clId="{846282F8-F03A-4EAD-88D3-79CA6AA88B12}" dt="2025-01-25T01:43:50.071" v="40" actId="20577"/>
          <ac:spMkLst>
            <pc:docMk/>
            <pc:sldMk cId="0" sldId="297"/>
            <ac:spMk id="11266" creationId="{236255E2-2D1F-45AC-9CCC-238995B79F3F}"/>
          </ac:spMkLst>
        </pc:spChg>
        <pc:spChg chg="mod">
          <ac:chgData name="Andrew Stack" userId="615ed455-de0e-4196-a0d8-be1fdabd8b87" providerId="ADAL" clId="{846282F8-F03A-4EAD-88D3-79CA6AA88B12}" dt="2025-01-25T01:51:18.745" v="301" actId="20577"/>
          <ac:spMkLst>
            <pc:docMk/>
            <pc:sldMk cId="0" sldId="297"/>
            <ac:spMk id="11267" creationId="{22916AE3-98AF-4863-B272-CD52184D46FD}"/>
          </ac:spMkLst>
        </pc:spChg>
        <pc:picChg chg="add mod">
          <ac:chgData name="Andrew Stack" userId="615ed455-de0e-4196-a0d8-be1fdabd8b87" providerId="ADAL" clId="{846282F8-F03A-4EAD-88D3-79CA6AA88B12}" dt="2025-01-25T01:49:48.668" v="285" actId="1076"/>
          <ac:picMkLst>
            <pc:docMk/>
            <pc:sldMk cId="0" sldId="297"/>
            <ac:picMk id="7" creationId="{5BAE258F-728D-5F84-BDA3-8B5B71E93DF0}"/>
          </ac:picMkLst>
        </pc:picChg>
      </pc:sldChg>
      <pc:sldChg chg="delSp del mod">
        <pc:chgData name="Andrew Stack" userId="615ed455-de0e-4196-a0d8-be1fdabd8b87" providerId="ADAL" clId="{846282F8-F03A-4EAD-88D3-79CA6AA88B12}" dt="2025-01-25T05:03:42.245" v="1696" actId="47"/>
        <pc:sldMkLst>
          <pc:docMk/>
          <pc:sldMk cId="0" sldId="298"/>
        </pc:sldMkLst>
      </pc:sldChg>
      <pc:sldChg chg="del">
        <pc:chgData name="Andrew Stack" userId="615ed455-de0e-4196-a0d8-be1fdabd8b87" providerId="ADAL" clId="{846282F8-F03A-4EAD-88D3-79CA6AA88B12}" dt="2025-01-25T05:12:16.350" v="1922" actId="2696"/>
        <pc:sldMkLst>
          <pc:docMk/>
          <pc:sldMk cId="0" sldId="299"/>
        </pc:sldMkLst>
      </pc:sldChg>
      <pc:sldChg chg="modSp add mod modAnim">
        <pc:chgData name="Andrew Stack" userId="615ed455-de0e-4196-a0d8-be1fdabd8b87" providerId="ADAL" clId="{846282F8-F03A-4EAD-88D3-79CA6AA88B12}" dt="2025-01-25T20:25:15.787" v="3685" actId="14100"/>
        <pc:sldMkLst>
          <pc:docMk/>
          <pc:sldMk cId="2341725098" sldId="299"/>
        </pc:sldMkLst>
      </pc:sldChg>
      <pc:sldChg chg="addSp delSp modSp mod">
        <pc:chgData name="Andrew Stack" userId="615ed455-de0e-4196-a0d8-be1fdabd8b87" providerId="ADAL" clId="{846282F8-F03A-4EAD-88D3-79CA6AA88B12}" dt="2025-01-25T20:31:25.660" v="3736" actId="20577"/>
        <pc:sldMkLst>
          <pc:docMk/>
          <pc:sldMk cId="0" sldId="300"/>
        </pc:sldMkLst>
      </pc:sldChg>
      <pc:sldChg chg="del">
        <pc:chgData name="Andrew Stack" userId="615ed455-de0e-4196-a0d8-be1fdabd8b87" providerId="ADAL" clId="{846282F8-F03A-4EAD-88D3-79CA6AA88B12}" dt="2025-01-25T05:47:35.790" v="3058" actId="47"/>
        <pc:sldMkLst>
          <pc:docMk/>
          <pc:sldMk cId="0" sldId="301"/>
        </pc:sldMkLst>
      </pc:sldChg>
      <pc:sldChg chg="del">
        <pc:chgData name="Andrew Stack" userId="615ed455-de0e-4196-a0d8-be1fdabd8b87" providerId="ADAL" clId="{846282F8-F03A-4EAD-88D3-79CA6AA88B12}" dt="2025-01-25T05:47:37.871" v="3059" actId="47"/>
        <pc:sldMkLst>
          <pc:docMk/>
          <pc:sldMk cId="0" sldId="302"/>
        </pc:sldMkLst>
      </pc:sldChg>
      <pc:sldChg chg="del">
        <pc:chgData name="Andrew Stack" userId="615ed455-de0e-4196-a0d8-be1fdabd8b87" providerId="ADAL" clId="{846282F8-F03A-4EAD-88D3-79CA6AA88B12}" dt="2025-01-25T05:46:41.134" v="3054" actId="47"/>
        <pc:sldMkLst>
          <pc:docMk/>
          <pc:sldMk cId="0" sldId="303"/>
        </pc:sldMkLst>
      </pc:sldChg>
      <pc:sldChg chg="del">
        <pc:chgData name="Andrew Stack" userId="615ed455-de0e-4196-a0d8-be1fdabd8b87" providerId="ADAL" clId="{846282F8-F03A-4EAD-88D3-79CA6AA88B12}" dt="2025-01-25T05:47:40.014" v="3060" actId="47"/>
        <pc:sldMkLst>
          <pc:docMk/>
          <pc:sldMk cId="0" sldId="304"/>
        </pc:sldMkLst>
      </pc:sldChg>
      <pc:sldChg chg="del">
        <pc:chgData name="Andrew Stack" userId="615ed455-de0e-4196-a0d8-be1fdabd8b87" providerId="ADAL" clId="{846282F8-F03A-4EAD-88D3-79CA6AA88B12}" dt="2025-01-25T04:57:26.461" v="1575" actId="47"/>
        <pc:sldMkLst>
          <pc:docMk/>
          <pc:sldMk cId="0" sldId="305"/>
        </pc:sldMkLst>
      </pc:sldChg>
      <pc:sldChg chg="addSp delSp modSp mod">
        <pc:chgData name="Andrew Stack" userId="615ed455-de0e-4196-a0d8-be1fdabd8b87" providerId="ADAL" clId="{846282F8-F03A-4EAD-88D3-79CA6AA88B12}" dt="2025-01-25T21:39:07.786" v="5067" actId="14100"/>
        <pc:sldMkLst>
          <pc:docMk/>
          <pc:sldMk cId="0" sldId="306"/>
        </pc:sldMkLst>
        <pc:spChg chg="mod">
          <ac:chgData name="Andrew Stack" userId="615ed455-de0e-4196-a0d8-be1fdabd8b87" providerId="ADAL" clId="{846282F8-F03A-4EAD-88D3-79CA6AA88B12}" dt="2025-01-25T21:37:33.689" v="5046" actId="14100"/>
          <ac:spMkLst>
            <pc:docMk/>
            <pc:sldMk cId="0" sldId="306"/>
            <ac:spMk id="5" creationId="{804B7B2A-F0C7-42B9-AA8B-873CA74C93E0}"/>
          </ac:spMkLst>
        </pc:spChg>
        <pc:spChg chg="mod">
          <ac:chgData name="Andrew Stack" userId="615ed455-de0e-4196-a0d8-be1fdabd8b87" providerId="ADAL" clId="{846282F8-F03A-4EAD-88D3-79CA6AA88B12}" dt="2025-01-25T21:37:24.994" v="5044" actId="1076"/>
          <ac:spMkLst>
            <pc:docMk/>
            <pc:sldMk cId="0" sldId="306"/>
            <ac:spMk id="6" creationId="{4F8880A6-71FD-4E50-944A-B5874F48DAFE}"/>
          </ac:spMkLst>
        </pc:spChg>
        <pc:spChg chg="mod">
          <ac:chgData name="Andrew Stack" userId="615ed455-de0e-4196-a0d8-be1fdabd8b87" providerId="ADAL" clId="{846282F8-F03A-4EAD-88D3-79CA6AA88B12}" dt="2025-01-25T21:38:45.347" v="5064" actId="14100"/>
          <ac:spMkLst>
            <pc:docMk/>
            <pc:sldMk cId="0" sldId="306"/>
            <ac:spMk id="7" creationId="{E0D80BA4-7541-4F33-B7E8-FEED65D057C8}"/>
          </ac:spMkLst>
        </pc:spChg>
        <pc:spChg chg="mod">
          <ac:chgData name="Andrew Stack" userId="615ed455-de0e-4196-a0d8-be1fdabd8b87" providerId="ADAL" clId="{846282F8-F03A-4EAD-88D3-79CA6AA88B12}" dt="2025-01-25T21:38:05.652" v="5049" actId="1076"/>
          <ac:spMkLst>
            <pc:docMk/>
            <pc:sldMk cId="0" sldId="306"/>
            <ac:spMk id="8" creationId="{315E4C08-5299-42AF-A8AC-5F7215F49F3D}"/>
          </ac:spMkLst>
        </pc:spChg>
        <pc:spChg chg="mod">
          <ac:chgData name="Andrew Stack" userId="615ed455-de0e-4196-a0d8-be1fdabd8b87" providerId="ADAL" clId="{846282F8-F03A-4EAD-88D3-79CA6AA88B12}" dt="2025-01-25T21:38:55.310" v="5065" actId="14100"/>
          <ac:spMkLst>
            <pc:docMk/>
            <pc:sldMk cId="0" sldId="306"/>
            <ac:spMk id="9" creationId="{0BC517BD-8CF8-4900-8A5B-05C73AEA1D8D}"/>
          </ac:spMkLst>
        </pc:spChg>
        <pc:spChg chg="mod">
          <ac:chgData name="Andrew Stack" userId="615ed455-de0e-4196-a0d8-be1fdabd8b87" providerId="ADAL" clId="{846282F8-F03A-4EAD-88D3-79CA6AA88B12}" dt="2025-01-25T21:37:50.134" v="5047" actId="1076"/>
          <ac:spMkLst>
            <pc:docMk/>
            <pc:sldMk cId="0" sldId="306"/>
            <ac:spMk id="10" creationId="{86C88112-54CE-4ACE-93AE-BA625C606267}"/>
          </ac:spMkLst>
        </pc:spChg>
        <pc:spChg chg="mod">
          <ac:chgData name="Andrew Stack" userId="615ed455-de0e-4196-a0d8-be1fdabd8b87" providerId="ADAL" clId="{846282F8-F03A-4EAD-88D3-79CA6AA88B12}" dt="2025-01-25T21:39:07.786" v="5067" actId="14100"/>
          <ac:spMkLst>
            <pc:docMk/>
            <pc:sldMk cId="0" sldId="306"/>
            <ac:spMk id="11" creationId="{DA7DD3AF-82B9-4E4F-BC47-202C37A0B0D1}"/>
          </ac:spMkLst>
        </pc:spChg>
        <pc:picChg chg="add mod ord">
          <ac:chgData name="Andrew Stack" userId="615ed455-de0e-4196-a0d8-be1fdabd8b87" providerId="ADAL" clId="{846282F8-F03A-4EAD-88D3-79CA6AA88B12}" dt="2025-01-25T21:36:41.936" v="5019" actId="167"/>
          <ac:picMkLst>
            <pc:docMk/>
            <pc:sldMk cId="0" sldId="306"/>
            <ac:picMk id="2" creationId="{BA4E0FE9-2502-CA3A-AC62-2CFC2501B0CE}"/>
          </ac:picMkLst>
        </pc:picChg>
      </pc:sldChg>
      <pc:sldChg chg="modSp mod">
        <pc:chgData name="Andrew Stack" userId="615ed455-de0e-4196-a0d8-be1fdabd8b87" providerId="ADAL" clId="{846282F8-F03A-4EAD-88D3-79CA6AA88B12}" dt="2025-01-25T21:29:43.627" v="4915" actId="313"/>
        <pc:sldMkLst>
          <pc:docMk/>
          <pc:sldMk cId="0" sldId="311"/>
        </pc:sldMkLst>
        <pc:spChg chg="mod">
          <ac:chgData name="Andrew Stack" userId="615ed455-de0e-4196-a0d8-be1fdabd8b87" providerId="ADAL" clId="{846282F8-F03A-4EAD-88D3-79CA6AA88B12}" dt="2025-01-25T21:29:43.627" v="4915" actId="313"/>
          <ac:spMkLst>
            <pc:docMk/>
            <pc:sldMk cId="0" sldId="311"/>
            <ac:spMk id="48131" creationId="{8642FEDF-563A-450A-BFC8-BACBC2C3BDFF}"/>
          </ac:spMkLst>
        </pc:spChg>
      </pc:sldChg>
      <pc:sldChg chg="addSp delSp modSp mod">
        <pc:chgData name="Andrew Stack" userId="615ed455-de0e-4196-a0d8-be1fdabd8b87" providerId="ADAL" clId="{846282F8-F03A-4EAD-88D3-79CA6AA88B12}" dt="2025-01-25T21:28:52.788" v="4913" actId="1076"/>
        <pc:sldMkLst>
          <pc:docMk/>
          <pc:sldMk cId="3783531217" sldId="321"/>
        </pc:sldMkLst>
      </pc:sldChg>
      <pc:sldChg chg="addSp delSp modSp mod">
        <pc:chgData name="Andrew Stack" userId="615ed455-de0e-4196-a0d8-be1fdabd8b87" providerId="ADAL" clId="{846282F8-F03A-4EAD-88D3-79CA6AA88B12}" dt="2025-01-25T20:37:56.859" v="3761" actId="20577"/>
        <pc:sldMkLst>
          <pc:docMk/>
          <pc:sldMk cId="486014508" sldId="322"/>
        </pc:sldMkLst>
        <pc:spChg chg="add mod">
          <ac:chgData name="Andrew Stack" userId="615ed455-de0e-4196-a0d8-be1fdabd8b87" providerId="ADAL" clId="{846282F8-F03A-4EAD-88D3-79CA6AA88B12}" dt="2025-01-25T20:31:54.030" v="3739" actId="1076"/>
          <ac:spMkLst>
            <pc:docMk/>
            <pc:sldMk cId="486014508" sldId="322"/>
            <ac:spMk id="2" creationId="{34DA635E-5160-A5F7-925D-39366160825E}"/>
          </ac:spMkLst>
        </pc:spChg>
        <pc:spChg chg="mod">
          <ac:chgData name="Andrew Stack" userId="615ed455-de0e-4196-a0d8-be1fdabd8b87" providerId="ADAL" clId="{846282F8-F03A-4EAD-88D3-79CA6AA88B12}" dt="2025-01-25T20:37:56.859" v="3761" actId="20577"/>
          <ac:spMkLst>
            <pc:docMk/>
            <pc:sldMk cId="486014508" sldId="322"/>
            <ac:spMk id="25603" creationId="{AAE4769A-8974-4320-94F4-024E754DD19B}"/>
          </ac:spMkLst>
        </pc:spChg>
        <pc:picChg chg="add mod">
          <ac:chgData name="Andrew Stack" userId="615ed455-de0e-4196-a0d8-be1fdabd8b87" providerId="ADAL" clId="{846282F8-F03A-4EAD-88D3-79CA6AA88B12}" dt="2025-01-25T05:54:32.854" v="3122" actId="1076"/>
          <ac:picMkLst>
            <pc:docMk/>
            <pc:sldMk cId="486014508" sldId="322"/>
            <ac:picMk id="3" creationId="{4883263B-950D-CAE0-CDB6-E66EEB173ABD}"/>
          </ac:picMkLst>
        </pc:picChg>
        <pc:picChg chg="add mod">
          <ac:chgData name="Andrew Stack" userId="615ed455-de0e-4196-a0d8-be1fdabd8b87" providerId="ADAL" clId="{846282F8-F03A-4EAD-88D3-79CA6AA88B12}" dt="2025-01-25T05:55:20.464" v="3127" actId="14100"/>
          <ac:picMkLst>
            <pc:docMk/>
            <pc:sldMk cId="486014508" sldId="322"/>
            <ac:picMk id="6" creationId="{CBFBB29C-DF36-BB68-A0F0-E18C5B64FACB}"/>
          </ac:picMkLst>
        </pc:picChg>
      </pc:sldChg>
      <pc:sldChg chg="addSp delSp modSp mod ord modAnim">
        <pc:chgData name="Andrew Stack" userId="615ed455-de0e-4196-a0d8-be1fdabd8b87" providerId="ADAL" clId="{846282F8-F03A-4EAD-88D3-79CA6AA88B12}" dt="2025-01-25T20:27:00.311" v="3693" actId="20577"/>
        <pc:sldMkLst>
          <pc:docMk/>
          <pc:sldMk cId="2028109269" sldId="323"/>
        </pc:sldMkLst>
      </pc:sldChg>
      <pc:sldChg chg="del">
        <pc:chgData name="Andrew Stack" userId="615ed455-de0e-4196-a0d8-be1fdabd8b87" providerId="ADAL" clId="{846282F8-F03A-4EAD-88D3-79CA6AA88B12}" dt="2025-01-25T04:42:00.390" v="1117" actId="47"/>
        <pc:sldMkLst>
          <pc:docMk/>
          <pc:sldMk cId="1759846208" sldId="324"/>
        </pc:sldMkLst>
      </pc:sldChg>
      <pc:sldChg chg="del">
        <pc:chgData name="Andrew Stack" userId="615ed455-de0e-4196-a0d8-be1fdabd8b87" providerId="ADAL" clId="{846282F8-F03A-4EAD-88D3-79CA6AA88B12}" dt="2025-01-25T05:05:08.005" v="1711" actId="2696"/>
        <pc:sldMkLst>
          <pc:docMk/>
          <pc:sldMk cId="277757681" sldId="325"/>
        </pc:sldMkLst>
      </pc:sldChg>
      <pc:sldChg chg="modSp add mod">
        <pc:chgData name="Andrew Stack" userId="615ed455-de0e-4196-a0d8-be1fdabd8b87" providerId="ADAL" clId="{846282F8-F03A-4EAD-88D3-79CA6AA88B12}" dt="2025-01-25T05:06:38.398" v="1754" actId="1036"/>
        <pc:sldMkLst>
          <pc:docMk/>
          <pc:sldMk cId="726624187" sldId="325"/>
        </pc:sldMkLst>
      </pc:sldChg>
      <pc:sldChg chg="addSp delSp modSp new mod modAnim">
        <pc:chgData name="Andrew Stack" userId="615ed455-de0e-4196-a0d8-be1fdabd8b87" providerId="ADAL" clId="{846282F8-F03A-4EAD-88D3-79CA6AA88B12}" dt="2025-01-25T20:04:18.069" v="3199" actId="20577"/>
        <pc:sldMkLst>
          <pc:docMk/>
          <pc:sldMk cId="2414529723" sldId="326"/>
        </pc:sldMkLst>
      </pc:sldChg>
      <pc:sldChg chg="addSp delSp modSp new mod">
        <pc:chgData name="Andrew Stack" userId="615ed455-de0e-4196-a0d8-be1fdabd8b87" providerId="ADAL" clId="{846282F8-F03A-4EAD-88D3-79CA6AA88B12}" dt="2025-01-25T04:57:49.309" v="1580" actId="14100"/>
        <pc:sldMkLst>
          <pc:docMk/>
          <pc:sldMk cId="1044094883" sldId="327"/>
        </pc:sldMkLst>
      </pc:sldChg>
      <pc:sldChg chg="addSp delSp modSp new mod">
        <pc:chgData name="Andrew Stack" userId="615ed455-de0e-4196-a0d8-be1fdabd8b87" providerId="ADAL" clId="{846282F8-F03A-4EAD-88D3-79CA6AA88B12}" dt="2025-01-25T05:09:21.597" v="1769" actId="1076"/>
        <pc:sldMkLst>
          <pc:docMk/>
          <pc:sldMk cId="3002685499" sldId="328"/>
        </pc:sldMkLst>
      </pc:sldChg>
      <pc:sldChg chg="addSp delSp modSp add mod delAnim modAnim">
        <pc:chgData name="Andrew Stack" userId="615ed455-de0e-4196-a0d8-be1fdabd8b87" providerId="ADAL" clId="{846282F8-F03A-4EAD-88D3-79CA6AA88B12}" dt="2025-01-25T04:53:09.480" v="1420" actId="478"/>
        <pc:sldMkLst>
          <pc:docMk/>
          <pc:sldMk cId="1725167344" sldId="329"/>
        </pc:sldMkLst>
      </pc:sldChg>
      <pc:sldChg chg="addSp delSp modSp add mod ord delAnim modAnim">
        <pc:chgData name="Andrew Stack" userId="615ed455-de0e-4196-a0d8-be1fdabd8b87" providerId="ADAL" clId="{846282F8-F03A-4EAD-88D3-79CA6AA88B12}" dt="2025-01-25T20:29:41.759" v="3707" actId="6549"/>
        <pc:sldMkLst>
          <pc:docMk/>
          <pc:sldMk cId="3221797952" sldId="330"/>
        </pc:sldMkLst>
      </pc:sldChg>
      <pc:sldChg chg="addSp delSp modSp add mod">
        <pc:chgData name="Andrew Stack" userId="615ed455-de0e-4196-a0d8-be1fdabd8b87" providerId="ADAL" clId="{846282F8-F03A-4EAD-88D3-79CA6AA88B12}" dt="2025-01-25T20:29:17.061" v="3704"/>
        <pc:sldMkLst>
          <pc:docMk/>
          <pc:sldMk cId="4242726212" sldId="331"/>
        </pc:sldMkLst>
      </pc:sldChg>
      <pc:sldChg chg="addSp delSp modSp add mod">
        <pc:chgData name="Andrew Stack" userId="615ed455-de0e-4196-a0d8-be1fdabd8b87" providerId="ADAL" clId="{846282F8-F03A-4EAD-88D3-79CA6AA88B12}" dt="2025-01-25T20:28:04.903" v="3699" actId="6549"/>
        <pc:sldMkLst>
          <pc:docMk/>
          <pc:sldMk cId="504974349" sldId="332"/>
        </pc:sldMkLst>
      </pc:sldChg>
      <pc:sldChg chg="addSp delSp modSp new mod ord">
        <pc:chgData name="Andrew Stack" userId="615ed455-de0e-4196-a0d8-be1fdabd8b87" providerId="ADAL" clId="{846282F8-F03A-4EAD-88D3-79CA6AA88B12}" dt="2025-01-25T20:52:14.300" v="4120" actId="1076"/>
        <pc:sldMkLst>
          <pc:docMk/>
          <pc:sldMk cId="1058429347" sldId="333"/>
        </pc:sldMkLst>
        <pc:spChg chg="mod">
          <ac:chgData name="Andrew Stack" userId="615ed455-de0e-4196-a0d8-be1fdabd8b87" providerId="ADAL" clId="{846282F8-F03A-4EAD-88D3-79CA6AA88B12}" dt="2025-01-25T20:20:50.554" v="3673" actId="20577"/>
          <ac:spMkLst>
            <pc:docMk/>
            <pc:sldMk cId="1058429347" sldId="333"/>
            <ac:spMk id="2" creationId="{4502AB81-C69B-EA3E-7DC0-1CDF9CAAEF69}"/>
          </ac:spMkLst>
        </pc:spChg>
        <pc:graphicFrameChg chg="add mod modGraphic">
          <ac:chgData name="Andrew Stack" userId="615ed455-de0e-4196-a0d8-be1fdabd8b87" providerId="ADAL" clId="{846282F8-F03A-4EAD-88D3-79CA6AA88B12}" dt="2025-01-25T20:52:14.300" v="4120" actId="1076"/>
          <ac:graphicFrameMkLst>
            <pc:docMk/>
            <pc:sldMk cId="1058429347" sldId="333"/>
            <ac:graphicFrameMk id="3" creationId="{D2C5AD99-C888-1371-6ACD-95686F67CC51}"/>
          </ac:graphicFrameMkLst>
        </pc:graphicFrameChg>
        <pc:graphicFrameChg chg="add mod ord modGraphic">
          <ac:chgData name="Andrew Stack" userId="615ed455-de0e-4196-a0d8-be1fdabd8b87" providerId="ADAL" clId="{846282F8-F03A-4EAD-88D3-79CA6AA88B12}" dt="2025-01-25T20:51:59.961" v="4118" actId="404"/>
          <ac:graphicFrameMkLst>
            <pc:docMk/>
            <pc:sldMk cId="1058429347" sldId="333"/>
            <ac:graphicFrameMk id="4" creationId="{B17E5AB0-A180-D469-F6F3-C89DFDBDD6E5}"/>
          </ac:graphicFrameMkLst>
        </pc:graphicFrameChg>
      </pc:sldChg>
      <pc:sldChg chg="addSp delSp modSp add mod">
        <pc:chgData name="Andrew Stack" userId="615ed455-de0e-4196-a0d8-be1fdabd8b87" providerId="ADAL" clId="{846282F8-F03A-4EAD-88D3-79CA6AA88B12}" dt="2025-01-25T05:04:57.617" v="1710" actId="1076"/>
        <pc:sldMkLst>
          <pc:docMk/>
          <pc:sldMk cId="2870499782" sldId="334"/>
        </pc:sldMkLst>
      </pc:sldChg>
      <pc:sldChg chg="addSp delSp modSp add mod">
        <pc:chgData name="Andrew Stack" userId="615ed455-de0e-4196-a0d8-be1fdabd8b87" providerId="ADAL" clId="{846282F8-F03A-4EAD-88D3-79CA6AA88B12}" dt="2025-01-25T05:09:09.397" v="1768" actId="1076"/>
        <pc:sldMkLst>
          <pc:docMk/>
          <pc:sldMk cId="1281402825" sldId="335"/>
        </pc:sldMkLst>
      </pc:sldChg>
      <pc:sldChg chg="add del">
        <pc:chgData name="Andrew Stack" userId="615ed455-de0e-4196-a0d8-be1fdabd8b87" providerId="ADAL" clId="{846282F8-F03A-4EAD-88D3-79CA6AA88B12}" dt="2025-01-25T05:08:38.151" v="1764"/>
        <pc:sldMkLst>
          <pc:docMk/>
          <pc:sldMk cId="1046715469" sldId="336"/>
        </pc:sldMkLst>
      </pc:sldChg>
      <pc:sldChg chg="addSp modSp new mod">
        <pc:chgData name="Andrew Stack" userId="615ed455-de0e-4196-a0d8-be1fdabd8b87" providerId="ADAL" clId="{846282F8-F03A-4EAD-88D3-79CA6AA88B12}" dt="2025-01-25T05:13:08.595" v="1939" actId="20577"/>
        <pc:sldMkLst>
          <pc:docMk/>
          <pc:sldMk cId="1190405303" sldId="336"/>
        </pc:sldMkLst>
      </pc:sldChg>
      <pc:sldChg chg="addSp modSp new mod">
        <pc:chgData name="Andrew Stack" userId="615ed455-de0e-4196-a0d8-be1fdabd8b87" providerId="ADAL" clId="{846282F8-F03A-4EAD-88D3-79CA6AA88B12}" dt="2025-01-25T20:28:10.317" v="3702" actId="6549"/>
        <pc:sldMkLst>
          <pc:docMk/>
          <pc:sldMk cId="1410013894" sldId="337"/>
        </pc:sldMkLst>
      </pc:sldChg>
      <pc:sldChg chg="addSp delSp modSp new mod modAnim">
        <pc:chgData name="Andrew Stack" userId="615ed455-de0e-4196-a0d8-be1fdabd8b87" providerId="ADAL" clId="{846282F8-F03A-4EAD-88D3-79CA6AA88B12}" dt="2025-01-25T20:29:53.162" v="3709"/>
        <pc:sldMkLst>
          <pc:docMk/>
          <pc:sldMk cId="3829926197" sldId="338"/>
        </pc:sldMkLst>
      </pc:sldChg>
      <pc:sldChg chg="addSp modSp new mod">
        <pc:chgData name="Andrew Stack" userId="615ed455-de0e-4196-a0d8-be1fdabd8b87" providerId="ADAL" clId="{846282F8-F03A-4EAD-88D3-79CA6AA88B12}" dt="2025-01-25T20:27:58.203" v="3697" actId="20577"/>
        <pc:sldMkLst>
          <pc:docMk/>
          <pc:sldMk cId="1958594260" sldId="339"/>
        </pc:sldMkLst>
      </pc:sldChg>
      <pc:sldChg chg="addSp modSp new mod">
        <pc:chgData name="Andrew Stack" userId="615ed455-de0e-4196-a0d8-be1fdabd8b87" providerId="ADAL" clId="{846282F8-F03A-4EAD-88D3-79CA6AA88B12}" dt="2025-01-25T20:29:48.158" v="3708"/>
        <pc:sldMkLst>
          <pc:docMk/>
          <pc:sldMk cId="227329822" sldId="340"/>
        </pc:sldMkLst>
      </pc:sldChg>
      <pc:sldChg chg="addSp delSp modSp new mod">
        <pc:chgData name="Andrew Stack" userId="615ed455-de0e-4196-a0d8-be1fdabd8b87" providerId="ADAL" clId="{846282F8-F03A-4EAD-88D3-79CA6AA88B12}" dt="2025-01-25T20:29:59.101" v="3710"/>
        <pc:sldMkLst>
          <pc:docMk/>
          <pc:sldMk cId="1548427946" sldId="341"/>
        </pc:sldMkLst>
      </pc:sldChg>
      <pc:sldChg chg="addSp delSp modSp new mod">
        <pc:chgData name="Andrew Stack" userId="615ed455-de0e-4196-a0d8-be1fdabd8b87" providerId="ADAL" clId="{846282F8-F03A-4EAD-88D3-79CA6AA88B12}" dt="2025-01-25T21:31:00.705" v="4963"/>
        <pc:sldMkLst>
          <pc:docMk/>
          <pc:sldMk cId="4284934995" sldId="342"/>
        </pc:sldMkLst>
        <pc:spChg chg="mod">
          <ac:chgData name="Andrew Stack" userId="615ed455-de0e-4196-a0d8-be1fdabd8b87" providerId="ADAL" clId="{846282F8-F03A-4EAD-88D3-79CA6AA88B12}" dt="2025-01-25T20:46:25.262" v="3878" actId="20577"/>
          <ac:spMkLst>
            <pc:docMk/>
            <pc:sldMk cId="4284934995" sldId="342"/>
            <ac:spMk id="2" creationId="{6F513075-3757-0D0E-8284-F5D61BDEB425}"/>
          </ac:spMkLst>
        </pc:spChg>
        <pc:spChg chg="add del mod">
          <ac:chgData name="Andrew Stack" userId="615ed455-de0e-4196-a0d8-be1fdabd8b87" providerId="ADAL" clId="{846282F8-F03A-4EAD-88D3-79CA6AA88B12}" dt="2025-01-25T21:31:00.705" v="4963"/>
          <ac:spMkLst>
            <pc:docMk/>
            <pc:sldMk cId="4284934995" sldId="342"/>
            <ac:spMk id="3" creationId="{6E981094-1EF2-5520-74BD-02A717521C1E}"/>
          </ac:spMkLst>
        </pc:spChg>
        <pc:picChg chg="add mod">
          <ac:chgData name="Andrew Stack" userId="615ed455-de0e-4196-a0d8-be1fdabd8b87" providerId="ADAL" clId="{846282F8-F03A-4EAD-88D3-79CA6AA88B12}" dt="2025-01-25T20:49:07.631" v="4057" actId="1076"/>
          <ac:picMkLst>
            <pc:docMk/>
            <pc:sldMk cId="4284934995" sldId="342"/>
            <ac:picMk id="8" creationId="{9FA60E84-B3C7-DE9D-209F-9F35D3D34C6B}"/>
          </ac:picMkLst>
        </pc:picChg>
      </pc:sldChg>
      <pc:sldChg chg="add">
        <pc:chgData name="Andrew Stack" userId="615ed455-de0e-4196-a0d8-be1fdabd8b87" providerId="ADAL" clId="{846282F8-F03A-4EAD-88D3-79CA6AA88B12}" dt="2025-01-25T20:53:12.337" v="4121"/>
        <pc:sldMkLst>
          <pc:docMk/>
          <pc:sldMk cId="340244036" sldId="343"/>
        </pc:sldMkLst>
      </pc:sldChg>
      <pc:sldChg chg="addSp delSp modSp add mod">
        <pc:chgData name="Andrew Stack" userId="615ed455-de0e-4196-a0d8-be1fdabd8b87" providerId="ADAL" clId="{846282F8-F03A-4EAD-88D3-79CA6AA88B12}" dt="2025-01-25T20:56:35.175" v="4243" actId="1076"/>
        <pc:sldMkLst>
          <pc:docMk/>
          <pc:sldMk cId="3794792019" sldId="344"/>
        </pc:sldMkLst>
        <pc:spChg chg="mod">
          <ac:chgData name="Andrew Stack" userId="615ed455-de0e-4196-a0d8-be1fdabd8b87" providerId="ADAL" clId="{846282F8-F03A-4EAD-88D3-79CA6AA88B12}" dt="2025-01-25T20:54:01.320" v="4189" actId="20577"/>
          <ac:spMkLst>
            <pc:docMk/>
            <pc:sldMk cId="3794792019" sldId="344"/>
            <ac:spMk id="2" creationId="{FBE9291B-4BDF-B028-F6F7-12D50F07EB75}"/>
          </ac:spMkLst>
        </pc:spChg>
        <pc:spChg chg="mod">
          <ac:chgData name="Andrew Stack" userId="615ed455-de0e-4196-a0d8-be1fdabd8b87" providerId="ADAL" clId="{846282F8-F03A-4EAD-88D3-79CA6AA88B12}" dt="2025-01-25T20:54:49.758" v="4237" actId="20577"/>
          <ac:spMkLst>
            <pc:docMk/>
            <pc:sldMk cId="3794792019" sldId="344"/>
            <ac:spMk id="3" creationId="{F3BBBEFC-832E-868A-EAB5-C6A4291382FE}"/>
          </ac:spMkLst>
        </pc:spChg>
        <pc:picChg chg="add mod">
          <ac:chgData name="Andrew Stack" userId="615ed455-de0e-4196-a0d8-be1fdabd8b87" providerId="ADAL" clId="{846282F8-F03A-4EAD-88D3-79CA6AA88B12}" dt="2025-01-25T20:56:35.175" v="4243" actId="1076"/>
          <ac:picMkLst>
            <pc:docMk/>
            <pc:sldMk cId="3794792019" sldId="344"/>
            <ac:picMk id="5" creationId="{F66E895C-598F-F77B-6301-61D5C199523B}"/>
          </ac:picMkLst>
        </pc:picChg>
      </pc:sldChg>
      <pc:sldChg chg="addSp modSp new mod modAnim">
        <pc:chgData name="Andrew Stack" userId="615ed455-de0e-4196-a0d8-be1fdabd8b87" providerId="ADAL" clId="{846282F8-F03A-4EAD-88D3-79CA6AA88B12}" dt="2025-01-25T21:02:36.975" v="4396" actId="1076"/>
        <pc:sldMkLst>
          <pc:docMk/>
          <pc:sldMk cId="608663654" sldId="345"/>
        </pc:sldMkLst>
        <pc:spChg chg="mod">
          <ac:chgData name="Andrew Stack" userId="615ed455-de0e-4196-a0d8-be1fdabd8b87" providerId="ADAL" clId="{846282F8-F03A-4EAD-88D3-79CA6AA88B12}" dt="2025-01-25T20:57:33.233" v="4265" actId="20577"/>
          <ac:spMkLst>
            <pc:docMk/>
            <pc:sldMk cId="608663654" sldId="345"/>
            <ac:spMk id="2" creationId="{99CE484B-3C19-E466-D39D-BD4274ACEE5F}"/>
          </ac:spMkLst>
        </pc:spChg>
        <pc:spChg chg="mod">
          <ac:chgData name="Andrew Stack" userId="615ed455-de0e-4196-a0d8-be1fdabd8b87" providerId="ADAL" clId="{846282F8-F03A-4EAD-88D3-79CA6AA88B12}" dt="2025-01-25T21:01:52.164" v="4377" actId="20577"/>
          <ac:spMkLst>
            <pc:docMk/>
            <pc:sldMk cId="608663654" sldId="345"/>
            <ac:spMk id="3" creationId="{AA553EEB-4C9F-2F2C-0035-368447A01D8A}"/>
          </ac:spMkLst>
        </pc:spChg>
        <pc:spChg chg="add mod">
          <ac:chgData name="Andrew Stack" userId="615ed455-de0e-4196-a0d8-be1fdabd8b87" providerId="ADAL" clId="{846282F8-F03A-4EAD-88D3-79CA6AA88B12}" dt="2025-01-25T21:02:36.975" v="4396" actId="1076"/>
          <ac:spMkLst>
            <pc:docMk/>
            <pc:sldMk cId="608663654" sldId="345"/>
            <ac:spMk id="6" creationId="{509D2450-E108-1CB4-6B09-37374344F999}"/>
          </ac:spMkLst>
        </pc:spChg>
        <pc:picChg chg="add mod">
          <ac:chgData name="Andrew Stack" userId="615ed455-de0e-4196-a0d8-be1fdabd8b87" providerId="ADAL" clId="{846282F8-F03A-4EAD-88D3-79CA6AA88B12}" dt="2025-01-25T21:02:03.089" v="4378" actId="14100"/>
          <ac:picMkLst>
            <pc:docMk/>
            <pc:sldMk cId="608663654" sldId="345"/>
            <ac:picMk id="5" creationId="{0C498CBA-574D-9DC5-00B6-CF4A02A515EC}"/>
          </ac:picMkLst>
        </pc:picChg>
      </pc:sldChg>
      <pc:sldChg chg="addSp delSp modSp add mod modAnim">
        <pc:chgData name="Andrew Stack" userId="615ed455-de0e-4196-a0d8-be1fdabd8b87" providerId="ADAL" clId="{846282F8-F03A-4EAD-88D3-79CA6AA88B12}" dt="2025-01-25T21:22:43.990" v="4909" actId="1035"/>
        <pc:sldMkLst>
          <pc:docMk/>
          <pc:sldMk cId="325591173" sldId="346"/>
        </pc:sldMkLst>
        <pc:spChg chg="mod">
          <ac:chgData name="Andrew Stack" userId="615ed455-de0e-4196-a0d8-be1fdabd8b87" providerId="ADAL" clId="{846282F8-F03A-4EAD-88D3-79CA6AA88B12}" dt="2025-01-25T21:14:48.716" v="4701" actId="20577"/>
          <ac:spMkLst>
            <pc:docMk/>
            <pc:sldMk cId="325591173" sldId="346"/>
            <ac:spMk id="3" creationId="{19787B31-A2F8-1D71-B825-F2703B503C35}"/>
          </ac:spMkLst>
        </pc:spChg>
        <pc:spChg chg="mod">
          <ac:chgData name="Andrew Stack" userId="615ed455-de0e-4196-a0d8-be1fdabd8b87" providerId="ADAL" clId="{846282F8-F03A-4EAD-88D3-79CA6AA88B12}" dt="2025-01-25T21:22:32.589" v="4905" actId="1035"/>
          <ac:spMkLst>
            <pc:docMk/>
            <pc:sldMk cId="325591173" sldId="346"/>
            <ac:spMk id="6" creationId="{E97ED597-6FA3-85B2-DCA9-F6BF1C0C0857}"/>
          </ac:spMkLst>
        </pc:spChg>
        <pc:spChg chg="add mod">
          <ac:chgData name="Andrew Stack" userId="615ed455-de0e-4196-a0d8-be1fdabd8b87" providerId="ADAL" clId="{846282F8-F03A-4EAD-88D3-79CA6AA88B12}" dt="2025-01-25T21:22:32.589" v="4905" actId="1035"/>
          <ac:spMkLst>
            <pc:docMk/>
            <pc:sldMk cId="325591173" sldId="346"/>
            <ac:spMk id="8" creationId="{0576648A-8D35-4011-9991-C4660194FAB5}"/>
          </ac:spMkLst>
        </pc:spChg>
        <pc:spChg chg="add mod">
          <ac:chgData name="Andrew Stack" userId="615ed455-de0e-4196-a0d8-be1fdabd8b87" providerId="ADAL" clId="{846282F8-F03A-4EAD-88D3-79CA6AA88B12}" dt="2025-01-25T21:22:43.990" v="4909" actId="1035"/>
          <ac:spMkLst>
            <pc:docMk/>
            <pc:sldMk cId="325591173" sldId="346"/>
            <ac:spMk id="11" creationId="{E1BBFA50-3C44-2CBB-A5A1-37C6D4836C8D}"/>
          </ac:spMkLst>
        </pc:spChg>
        <pc:picChg chg="add mod ord">
          <ac:chgData name="Andrew Stack" userId="615ed455-de0e-4196-a0d8-be1fdabd8b87" providerId="ADAL" clId="{846282F8-F03A-4EAD-88D3-79CA6AA88B12}" dt="2025-01-25T21:22:32.589" v="4905" actId="1035"/>
          <ac:picMkLst>
            <pc:docMk/>
            <pc:sldMk cId="325591173" sldId="346"/>
            <ac:picMk id="10" creationId="{13CC3200-86A1-2658-02FA-20E482CE9475}"/>
          </ac:picMkLst>
        </pc:picChg>
        <pc:picChg chg="add mod">
          <ac:chgData name="Andrew Stack" userId="615ed455-de0e-4196-a0d8-be1fdabd8b87" providerId="ADAL" clId="{846282F8-F03A-4EAD-88D3-79CA6AA88B12}" dt="2025-01-25T21:22:43.990" v="4909" actId="1035"/>
          <ac:picMkLst>
            <pc:docMk/>
            <pc:sldMk cId="325591173" sldId="346"/>
            <ac:picMk id="13" creationId="{FD2B9BFE-8D42-C45D-6ECD-41A8CA4996D8}"/>
          </ac:picMkLst>
        </pc:picChg>
      </pc:sldChg>
      <pc:sldChg chg="addSp delSp modSp add mod modAnim">
        <pc:chgData name="Andrew Stack" userId="615ed455-de0e-4196-a0d8-be1fdabd8b87" providerId="ADAL" clId="{846282F8-F03A-4EAD-88D3-79CA6AA88B12}" dt="2025-01-25T21:21:50.537" v="4893" actId="14100"/>
        <pc:sldMkLst>
          <pc:docMk/>
          <pc:sldMk cId="32083169" sldId="347"/>
        </pc:sldMkLst>
        <pc:spChg chg="mod">
          <ac:chgData name="Andrew Stack" userId="615ed455-de0e-4196-a0d8-be1fdabd8b87" providerId="ADAL" clId="{846282F8-F03A-4EAD-88D3-79CA6AA88B12}" dt="2025-01-25T21:10:20.860" v="4528" actId="20577"/>
          <ac:spMkLst>
            <pc:docMk/>
            <pc:sldMk cId="32083169" sldId="347"/>
            <ac:spMk id="3" creationId="{F0D3E9A4-E774-C884-F3D3-3EBC869B9315}"/>
          </ac:spMkLst>
        </pc:spChg>
        <pc:spChg chg="mod">
          <ac:chgData name="Andrew Stack" userId="615ed455-de0e-4196-a0d8-be1fdabd8b87" providerId="ADAL" clId="{846282F8-F03A-4EAD-88D3-79CA6AA88B12}" dt="2025-01-25T21:19:56.603" v="4846" actId="14100"/>
          <ac:spMkLst>
            <pc:docMk/>
            <pc:sldMk cId="32083169" sldId="347"/>
            <ac:spMk id="6" creationId="{04B53CA8-3AB3-5EBE-B032-E3240C960A53}"/>
          </ac:spMkLst>
        </pc:spChg>
        <pc:spChg chg="add mod">
          <ac:chgData name="Andrew Stack" userId="615ed455-de0e-4196-a0d8-be1fdabd8b87" providerId="ADAL" clId="{846282F8-F03A-4EAD-88D3-79CA6AA88B12}" dt="2025-01-25T21:14:10.569" v="4698" actId="20577"/>
          <ac:spMkLst>
            <pc:docMk/>
            <pc:sldMk cId="32083169" sldId="347"/>
            <ac:spMk id="7" creationId="{AE0163C0-77B2-D2E7-BB23-C1CA8206FC9D}"/>
          </ac:spMkLst>
        </pc:spChg>
        <pc:spChg chg="mod">
          <ac:chgData name="Andrew Stack" userId="615ed455-de0e-4196-a0d8-be1fdabd8b87" providerId="ADAL" clId="{846282F8-F03A-4EAD-88D3-79CA6AA88B12}" dt="2025-01-25T21:20:04.276" v="4848" actId="14100"/>
          <ac:spMkLst>
            <pc:docMk/>
            <pc:sldMk cId="32083169" sldId="347"/>
            <ac:spMk id="8" creationId="{AED8B099-91F6-C569-90BE-59E39FF97902}"/>
          </ac:spMkLst>
        </pc:spChg>
        <pc:spChg chg="add mod">
          <ac:chgData name="Andrew Stack" userId="615ed455-de0e-4196-a0d8-be1fdabd8b87" providerId="ADAL" clId="{846282F8-F03A-4EAD-88D3-79CA6AA88B12}" dt="2025-01-25T21:21:50.537" v="4893" actId="14100"/>
          <ac:spMkLst>
            <pc:docMk/>
            <pc:sldMk cId="32083169" sldId="347"/>
            <ac:spMk id="12" creationId="{80532E65-B7B2-0EDC-C57F-A062B7FD57DF}"/>
          </ac:spMkLst>
        </pc:spChg>
        <pc:picChg chg="add mod ord">
          <ac:chgData name="Andrew Stack" userId="615ed455-de0e-4196-a0d8-be1fdabd8b87" providerId="ADAL" clId="{846282F8-F03A-4EAD-88D3-79CA6AA88B12}" dt="2025-01-25T21:19:52.538" v="4845" actId="1076"/>
          <ac:picMkLst>
            <pc:docMk/>
            <pc:sldMk cId="32083169" sldId="347"/>
            <ac:picMk id="5" creationId="{6AC6F134-BC8D-2BCD-67B3-94C9A6B16547}"/>
          </ac:picMkLst>
        </pc:picChg>
        <pc:picChg chg="add mod">
          <ac:chgData name="Andrew Stack" userId="615ed455-de0e-4196-a0d8-be1fdabd8b87" providerId="ADAL" clId="{846282F8-F03A-4EAD-88D3-79CA6AA88B12}" dt="2025-01-25T21:20:17.543" v="4850" actId="1076"/>
          <ac:picMkLst>
            <pc:docMk/>
            <pc:sldMk cId="32083169" sldId="347"/>
            <ac:picMk id="11" creationId="{CA5C79B0-9E0E-C5AA-CAB8-CACEC5945274}"/>
          </ac:picMkLst>
        </pc:picChg>
      </pc:sldChg>
      <pc:sldChg chg="addSp delSp modSp add mod delAnim">
        <pc:chgData name="Andrew Stack" userId="615ed455-de0e-4196-a0d8-be1fdabd8b87" providerId="ADAL" clId="{846282F8-F03A-4EAD-88D3-79CA6AA88B12}" dt="2025-01-25T21:46:08.695" v="5173" actId="1076"/>
        <pc:sldMkLst>
          <pc:docMk/>
          <pc:sldMk cId="2706426853" sldId="348"/>
        </pc:sldMkLst>
        <pc:spChg chg="mod">
          <ac:chgData name="Andrew Stack" userId="615ed455-de0e-4196-a0d8-be1fdabd8b87" providerId="ADAL" clId="{846282F8-F03A-4EAD-88D3-79CA6AA88B12}" dt="2025-01-25T21:46:08.695" v="5173" actId="1076"/>
          <ac:spMkLst>
            <pc:docMk/>
            <pc:sldMk cId="2706426853" sldId="348"/>
            <ac:spMk id="7" creationId="{9E135ADC-13D8-E840-2EDE-4A45AD62D0A7}"/>
          </ac:spMkLst>
        </pc:spChg>
        <pc:spChg chg="mod">
          <ac:chgData name="Andrew Stack" userId="615ed455-de0e-4196-a0d8-be1fdabd8b87" providerId="ADAL" clId="{846282F8-F03A-4EAD-88D3-79CA6AA88B12}" dt="2025-01-25T21:44:36.230" v="5105" actId="20577"/>
          <ac:spMkLst>
            <pc:docMk/>
            <pc:sldMk cId="2706426853" sldId="348"/>
            <ac:spMk id="30722" creationId="{4627B902-3713-6A0E-1E41-6CB74B995A3A}"/>
          </ac:spMkLst>
        </pc:spChg>
        <pc:picChg chg="add ord">
          <ac:chgData name="Andrew Stack" userId="615ed455-de0e-4196-a0d8-be1fdabd8b87" providerId="ADAL" clId="{846282F8-F03A-4EAD-88D3-79CA6AA88B12}" dt="2025-01-25T21:45:15.214" v="5107" actId="167"/>
          <ac:picMkLst>
            <pc:docMk/>
            <pc:sldMk cId="2706426853" sldId="348"/>
            <ac:picMk id="4" creationId="{BD4A3DFB-3A1E-071C-2936-704A254A9D8E}"/>
          </ac:picMkLst>
        </pc:picChg>
      </pc:sldChg>
      <pc:sldChg chg="addSp delSp modSp add mod">
        <pc:chgData name="Andrew Stack" userId="615ed455-de0e-4196-a0d8-be1fdabd8b87" providerId="ADAL" clId="{846282F8-F03A-4EAD-88D3-79CA6AA88B12}" dt="2025-01-26T00:59:57.817" v="6578" actId="20577"/>
        <pc:sldMkLst>
          <pc:docMk/>
          <pc:sldMk cId="1810693420" sldId="349"/>
        </pc:sldMkLst>
        <pc:spChg chg="mod">
          <ac:chgData name="Andrew Stack" userId="615ed455-de0e-4196-a0d8-be1fdabd8b87" providerId="ADAL" clId="{846282F8-F03A-4EAD-88D3-79CA6AA88B12}" dt="2025-01-26T00:33:48.933" v="5792" actId="114"/>
          <ac:spMkLst>
            <pc:docMk/>
            <pc:sldMk cId="1810693420" sldId="349"/>
            <ac:spMk id="6" creationId="{B92879EB-65FD-A483-7EE6-0DBB30F0EBD3}"/>
          </ac:spMkLst>
        </pc:spChg>
        <pc:spChg chg="mod">
          <ac:chgData name="Andrew Stack" userId="615ed455-de0e-4196-a0d8-be1fdabd8b87" providerId="ADAL" clId="{846282F8-F03A-4EAD-88D3-79CA6AA88B12}" dt="2025-01-26T00:59:15.988" v="6531" actId="20577"/>
          <ac:spMkLst>
            <pc:docMk/>
            <pc:sldMk cId="1810693420" sldId="349"/>
            <ac:spMk id="8" creationId="{9C0A0725-7334-D2FA-7BAC-E40FE1DC04CB}"/>
          </ac:spMkLst>
        </pc:spChg>
        <pc:spChg chg="mod">
          <ac:chgData name="Andrew Stack" userId="615ed455-de0e-4196-a0d8-be1fdabd8b87" providerId="ADAL" clId="{846282F8-F03A-4EAD-88D3-79CA6AA88B12}" dt="2025-01-26T00:59:57.817" v="6578" actId="20577"/>
          <ac:spMkLst>
            <pc:docMk/>
            <pc:sldMk cId="1810693420" sldId="349"/>
            <ac:spMk id="35842" creationId="{B6AF4FF8-E3AD-4806-8F0C-C7F124525CD3}"/>
          </ac:spMkLst>
        </pc:spChg>
        <pc:spChg chg="mod">
          <ac:chgData name="Andrew Stack" userId="615ed455-de0e-4196-a0d8-be1fdabd8b87" providerId="ADAL" clId="{846282F8-F03A-4EAD-88D3-79CA6AA88B12}" dt="2025-01-26T00:47:15.219" v="6122" actId="255"/>
          <ac:spMkLst>
            <pc:docMk/>
            <pc:sldMk cId="1810693420" sldId="349"/>
            <ac:spMk id="35844" creationId="{3EAFA482-C540-0442-6512-C403226DC6F3}"/>
          </ac:spMkLst>
        </pc:spChg>
        <pc:picChg chg="add mod ord">
          <ac:chgData name="Andrew Stack" userId="615ed455-de0e-4196-a0d8-be1fdabd8b87" providerId="ADAL" clId="{846282F8-F03A-4EAD-88D3-79CA6AA88B12}" dt="2025-01-26T00:46:45.734" v="6104" actId="1076"/>
          <ac:picMkLst>
            <pc:docMk/>
            <pc:sldMk cId="1810693420" sldId="349"/>
            <ac:picMk id="12" creationId="{AD74955C-5222-DA84-A5DB-1E34D4C314ED}"/>
          </ac:picMkLst>
        </pc:picChg>
      </pc:sldChg>
      <pc:sldChg chg="addSp delSp modSp add mod">
        <pc:chgData name="Andrew Stack" userId="615ed455-de0e-4196-a0d8-be1fdabd8b87" providerId="ADAL" clId="{846282F8-F03A-4EAD-88D3-79CA6AA88B12}" dt="2025-01-26T01:01:08.122" v="6606" actId="14100"/>
        <pc:sldMkLst>
          <pc:docMk/>
          <pc:sldMk cId="1023190508" sldId="350"/>
        </pc:sldMkLst>
        <pc:spChg chg="add mod">
          <ac:chgData name="Andrew Stack" userId="615ed455-de0e-4196-a0d8-be1fdabd8b87" providerId="ADAL" clId="{846282F8-F03A-4EAD-88D3-79CA6AA88B12}" dt="2025-01-26T00:48:58.367" v="6148" actId="114"/>
          <ac:spMkLst>
            <pc:docMk/>
            <pc:sldMk cId="1023190508" sldId="350"/>
            <ac:spMk id="4" creationId="{8B975DBA-44C2-85EF-56CE-5042E3291C58}"/>
          </ac:spMkLst>
        </pc:spChg>
        <pc:spChg chg="add mod">
          <ac:chgData name="Andrew Stack" userId="615ed455-de0e-4196-a0d8-be1fdabd8b87" providerId="ADAL" clId="{846282F8-F03A-4EAD-88D3-79CA6AA88B12}" dt="2025-01-26T00:45:09.561" v="6086" actId="14100"/>
          <ac:spMkLst>
            <pc:docMk/>
            <pc:sldMk cId="1023190508" sldId="350"/>
            <ac:spMk id="5" creationId="{A7467E8B-C57E-48C2-E575-0765BFF41E69}"/>
          </ac:spMkLst>
        </pc:spChg>
        <pc:spChg chg="mod">
          <ac:chgData name="Andrew Stack" userId="615ed455-de0e-4196-a0d8-be1fdabd8b87" providerId="ADAL" clId="{846282F8-F03A-4EAD-88D3-79CA6AA88B12}" dt="2025-01-26T00:48:39.828" v="6147" actId="14100"/>
          <ac:spMkLst>
            <pc:docMk/>
            <pc:sldMk cId="1023190508" sldId="350"/>
            <ac:spMk id="6" creationId="{3320E02E-6FDF-663A-DF52-88E178374402}"/>
          </ac:spMkLst>
        </pc:spChg>
        <pc:spChg chg="add mod">
          <ac:chgData name="Andrew Stack" userId="615ed455-de0e-4196-a0d8-be1fdabd8b87" providerId="ADAL" clId="{846282F8-F03A-4EAD-88D3-79CA6AA88B12}" dt="2025-01-26T01:01:08.122" v="6606" actId="14100"/>
          <ac:spMkLst>
            <pc:docMk/>
            <pc:sldMk cId="1023190508" sldId="350"/>
            <ac:spMk id="7" creationId="{07611B34-9D69-1BE0-A617-AB9FA2DF92B7}"/>
          </ac:spMkLst>
        </pc:spChg>
        <pc:spChg chg="mod">
          <ac:chgData name="Andrew Stack" userId="615ed455-de0e-4196-a0d8-be1fdabd8b87" providerId="ADAL" clId="{846282F8-F03A-4EAD-88D3-79CA6AA88B12}" dt="2025-01-26T00:34:50.790" v="5915" actId="20577"/>
          <ac:spMkLst>
            <pc:docMk/>
            <pc:sldMk cId="1023190508" sldId="350"/>
            <ac:spMk id="35842" creationId="{EA24A947-4C12-DB1B-1CEA-979AE4DCA87F}"/>
          </ac:spMkLst>
        </pc:spChg>
        <pc:spChg chg="mod">
          <ac:chgData name="Andrew Stack" userId="615ed455-de0e-4196-a0d8-be1fdabd8b87" providerId="ADAL" clId="{846282F8-F03A-4EAD-88D3-79CA6AA88B12}" dt="2025-01-26T00:47:32.702" v="6124" actId="255"/>
          <ac:spMkLst>
            <pc:docMk/>
            <pc:sldMk cId="1023190508" sldId="350"/>
            <ac:spMk id="35844" creationId="{C945E98D-684A-787E-D72C-6220F8B94004}"/>
          </ac:spMkLst>
        </pc:spChg>
        <pc:picChg chg="add mod ord">
          <ac:chgData name="Andrew Stack" userId="615ed455-de0e-4196-a0d8-be1fdabd8b87" providerId="ADAL" clId="{846282F8-F03A-4EAD-88D3-79CA6AA88B12}" dt="2025-01-26T00:40:15.480" v="5919" actId="167"/>
          <ac:picMkLst>
            <pc:docMk/>
            <pc:sldMk cId="1023190508" sldId="350"/>
            <ac:picMk id="3" creationId="{77BC89EF-945C-444F-DC16-6892AF5CF89C}"/>
          </ac:picMkLst>
        </pc:picChg>
      </pc:sldChg>
      <pc:sldChg chg="addSp delSp modSp new mod">
        <pc:chgData name="Andrew Stack" userId="615ed455-de0e-4196-a0d8-be1fdabd8b87" providerId="ADAL" clId="{846282F8-F03A-4EAD-88D3-79CA6AA88B12}" dt="2025-01-26T00:52:32.748" v="6250" actId="20577"/>
        <pc:sldMkLst>
          <pc:docMk/>
          <pc:sldMk cId="1575632297" sldId="351"/>
        </pc:sldMkLst>
        <pc:spChg chg="mod">
          <ac:chgData name="Andrew Stack" userId="615ed455-de0e-4196-a0d8-be1fdabd8b87" providerId="ADAL" clId="{846282F8-F03A-4EAD-88D3-79CA6AA88B12}" dt="2025-01-26T00:52:32.748" v="6250" actId="20577"/>
          <ac:spMkLst>
            <pc:docMk/>
            <pc:sldMk cId="1575632297" sldId="351"/>
            <ac:spMk id="2" creationId="{CAE0075C-633C-7B81-1212-903A6FDA3E05}"/>
          </ac:spMkLst>
        </pc:spChg>
        <pc:picChg chg="add mod">
          <ac:chgData name="Andrew Stack" userId="615ed455-de0e-4196-a0d8-be1fdabd8b87" providerId="ADAL" clId="{846282F8-F03A-4EAD-88D3-79CA6AA88B12}" dt="2025-01-26T00:52:14.578" v="6239" actId="692"/>
          <ac:picMkLst>
            <pc:docMk/>
            <pc:sldMk cId="1575632297" sldId="351"/>
            <ac:picMk id="5" creationId="{C136220E-684F-698A-015F-5C636B5A1DE1}"/>
          </ac:picMkLst>
        </pc:picChg>
      </pc:sldChg>
      <pc:sldChg chg="addSp modSp new mod">
        <pc:chgData name="Andrew Stack" userId="615ed455-de0e-4196-a0d8-be1fdabd8b87" providerId="ADAL" clId="{846282F8-F03A-4EAD-88D3-79CA6AA88B12}" dt="2025-01-26T00:55:25.156" v="6266" actId="1076"/>
        <pc:sldMkLst>
          <pc:docMk/>
          <pc:sldMk cId="1556033668" sldId="352"/>
        </pc:sldMkLst>
        <pc:spChg chg="mod">
          <ac:chgData name="Andrew Stack" userId="615ed455-de0e-4196-a0d8-be1fdabd8b87" providerId="ADAL" clId="{846282F8-F03A-4EAD-88D3-79CA6AA88B12}" dt="2025-01-26T00:53:21.988" v="6252"/>
          <ac:spMkLst>
            <pc:docMk/>
            <pc:sldMk cId="1556033668" sldId="352"/>
            <ac:spMk id="2" creationId="{ABA695CC-E24A-BC5D-5743-A613841A25DF}"/>
          </ac:spMkLst>
        </pc:spChg>
        <pc:spChg chg="mod">
          <ac:chgData name="Andrew Stack" userId="615ed455-de0e-4196-a0d8-be1fdabd8b87" providerId="ADAL" clId="{846282F8-F03A-4EAD-88D3-79CA6AA88B12}" dt="2025-01-26T00:54:00.071" v="6263"/>
          <ac:spMkLst>
            <pc:docMk/>
            <pc:sldMk cId="1556033668" sldId="352"/>
            <ac:spMk id="3" creationId="{183B883B-D520-BBAC-3D1D-AF64E034C7F6}"/>
          </ac:spMkLst>
        </pc:spChg>
        <pc:picChg chg="add mod">
          <ac:chgData name="Andrew Stack" userId="615ed455-de0e-4196-a0d8-be1fdabd8b87" providerId="ADAL" clId="{846282F8-F03A-4EAD-88D3-79CA6AA88B12}" dt="2025-01-26T00:55:25.156" v="6266" actId="1076"/>
          <ac:picMkLst>
            <pc:docMk/>
            <pc:sldMk cId="1556033668" sldId="352"/>
            <ac:picMk id="5" creationId="{9B727731-645E-5B1B-FE9A-E59715A46F39}"/>
          </ac:picMkLst>
        </pc:picChg>
      </pc:sldChg>
      <pc:sldChg chg="addSp delSp modSp new mod">
        <pc:chgData name="Andrew Stack" userId="615ed455-de0e-4196-a0d8-be1fdabd8b87" providerId="ADAL" clId="{846282F8-F03A-4EAD-88D3-79CA6AA88B12}" dt="2025-01-26T01:14:02.549" v="6721" actId="20577"/>
        <pc:sldMkLst>
          <pc:docMk/>
          <pc:sldMk cId="3689360140" sldId="353"/>
        </pc:sldMkLst>
        <pc:spChg chg="mod">
          <ac:chgData name="Andrew Stack" userId="615ed455-de0e-4196-a0d8-be1fdabd8b87" providerId="ADAL" clId="{846282F8-F03A-4EAD-88D3-79CA6AA88B12}" dt="2025-01-26T01:14:02.549" v="6721" actId="20577"/>
          <ac:spMkLst>
            <pc:docMk/>
            <pc:sldMk cId="3689360140" sldId="353"/>
            <ac:spMk id="2" creationId="{2E0DBFB9-C2FF-A5FF-13DB-A222399A3281}"/>
          </ac:spMkLst>
        </pc:spChg>
        <pc:spChg chg="add mod">
          <ac:chgData name="Andrew Stack" userId="615ed455-de0e-4196-a0d8-be1fdabd8b87" providerId="ADAL" clId="{846282F8-F03A-4EAD-88D3-79CA6AA88B12}" dt="2025-01-26T01:13:47.858" v="6718" actId="14100"/>
          <ac:spMkLst>
            <pc:docMk/>
            <pc:sldMk cId="3689360140" sldId="353"/>
            <ac:spMk id="8" creationId="{1DB75005-68FA-2281-9A8F-74B0B4DC198B}"/>
          </ac:spMkLst>
        </pc:spChg>
        <pc:spChg chg="add mod">
          <ac:chgData name="Andrew Stack" userId="615ed455-de0e-4196-a0d8-be1fdabd8b87" providerId="ADAL" clId="{846282F8-F03A-4EAD-88D3-79CA6AA88B12}" dt="2025-01-26T01:13:52.059" v="6719" actId="1076"/>
          <ac:spMkLst>
            <pc:docMk/>
            <pc:sldMk cId="3689360140" sldId="353"/>
            <ac:spMk id="9" creationId="{8D9B4F25-FBA8-B43E-4B3A-C77E031D3265}"/>
          </ac:spMkLst>
        </pc:spChg>
        <pc:spChg chg="add mod">
          <ac:chgData name="Andrew Stack" userId="615ed455-de0e-4196-a0d8-be1fdabd8b87" providerId="ADAL" clId="{846282F8-F03A-4EAD-88D3-79CA6AA88B12}" dt="2025-01-26T01:13:54.449" v="6720" actId="1076"/>
          <ac:spMkLst>
            <pc:docMk/>
            <pc:sldMk cId="3689360140" sldId="353"/>
            <ac:spMk id="10" creationId="{6C66BE40-5959-F8CB-1349-64571809BE89}"/>
          </ac:spMkLst>
        </pc:spChg>
        <pc:picChg chg="add mod ord">
          <ac:chgData name="Andrew Stack" userId="615ed455-de0e-4196-a0d8-be1fdabd8b87" providerId="ADAL" clId="{846282F8-F03A-4EAD-88D3-79CA6AA88B12}" dt="2025-01-26T01:12:30.767" v="6696" actId="167"/>
          <ac:picMkLst>
            <pc:docMk/>
            <pc:sldMk cId="3689360140" sldId="353"/>
            <ac:picMk id="5" creationId="{AC11C42F-4F2F-FFBC-6E17-8ED1E01F58D9}"/>
          </ac:picMkLst>
        </pc:picChg>
        <pc:picChg chg="add mod">
          <ac:chgData name="Andrew Stack" userId="615ed455-de0e-4196-a0d8-be1fdabd8b87" providerId="ADAL" clId="{846282F8-F03A-4EAD-88D3-79CA6AA88B12}" dt="2025-01-26T01:13:33.978" v="6717" actId="14100"/>
          <ac:picMkLst>
            <pc:docMk/>
            <pc:sldMk cId="3689360140" sldId="353"/>
            <ac:picMk id="7" creationId="{F2EF80BF-2529-C90E-318A-B7D3977AE4FF}"/>
          </ac:picMkLst>
        </pc:picChg>
      </pc:sldChg>
      <pc:sldChg chg="addSp delSp modSp new mod">
        <pc:chgData name="Andrew Stack" userId="615ed455-de0e-4196-a0d8-be1fdabd8b87" providerId="ADAL" clId="{846282F8-F03A-4EAD-88D3-79CA6AA88B12}" dt="2025-01-26T01:19:11.118" v="6750" actId="1076"/>
        <pc:sldMkLst>
          <pc:docMk/>
          <pc:sldMk cId="2018015707" sldId="354"/>
        </pc:sldMkLst>
        <pc:spChg chg="mod">
          <ac:chgData name="Andrew Stack" userId="615ed455-de0e-4196-a0d8-be1fdabd8b87" providerId="ADAL" clId="{846282F8-F03A-4EAD-88D3-79CA6AA88B12}" dt="2025-01-26T01:16:42.710" v="6735" actId="20577"/>
          <ac:spMkLst>
            <pc:docMk/>
            <pc:sldMk cId="2018015707" sldId="354"/>
            <ac:spMk id="2" creationId="{FBDD123F-6A18-A56B-318B-DFD33889D069}"/>
          </ac:spMkLst>
        </pc:spChg>
        <pc:spChg chg="add mod">
          <ac:chgData name="Andrew Stack" userId="615ed455-de0e-4196-a0d8-be1fdabd8b87" providerId="ADAL" clId="{846282F8-F03A-4EAD-88D3-79CA6AA88B12}" dt="2025-01-26T01:18:32.411" v="6746" actId="14100"/>
          <ac:spMkLst>
            <pc:docMk/>
            <pc:sldMk cId="2018015707" sldId="354"/>
            <ac:spMk id="8" creationId="{30C2279D-C28E-4A93-6ADA-06B4E6348F0D}"/>
          </ac:spMkLst>
        </pc:spChg>
        <pc:spChg chg="add mod">
          <ac:chgData name="Andrew Stack" userId="615ed455-de0e-4196-a0d8-be1fdabd8b87" providerId="ADAL" clId="{846282F8-F03A-4EAD-88D3-79CA6AA88B12}" dt="2025-01-26T01:19:05.909" v="6749" actId="1076"/>
          <ac:spMkLst>
            <pc:docMk/>
            <pc:sldMk cId="2018015707" sldId="354"/>
            <ac:spMk id="9" creationId="{E8B20C7C-4D5F-373E-DC9A-4B9AECDA84AF}"/>
          </ac:spMkLst>
        </pc:spChg>
        <pc:spChg chg="add mod">
          <ac:chgData name="Andrew Stack" userId="615ed455-de0e-4196-a0d8-be1fdabd8b87" providerId="ADAL" clId="{846282F8-F03A-4EAD-88D3-79CA6AA88B12}" dt="2025-01-26T01:19:11.118" v="6750" actId="1076"/>
          <ac:spMkLst>
            <pc:docMk/>
            <pc:sldMk cId="2018015707" sldId="354"/>
            <ac:spMk id="10" creationId="{210E88F2-1131-B832-B725-DFFB9382C72C}"/>
          </ac:spMkLst>
        </pc:spChg>
        <pc:picChg chg="add mod">
          <ac:chgData name="Andrew Stack" userId="615ed455-de0e-4196-a0d8-be1fdabd8b87" providerId="ADAL" clId="{846282F8-F03A-4EAD-88D3-79CA6AA88B12}" dt="2025-01-26T01:18:55.916" v="6747" actId="14861"/>
          <ac:picMkLst>
            <pc:docMk/>
            <pc:sldMk cId="2018015707" sldId="354"/>
            <ac:picMk id="5" creationId="{87899C99-5D77-6D66-5A63-EFF6546DDB30}"/>
          </ac:picMkLst>
        </pc:picChg>
        <pc:picChg chg="add mod ord">
          <ac:chgData name="Andrew Stack" userId="615ed455-de0e-4196-a0d8-be1fdabd8b87" providerId="ADAL" clId="{846282F8-F03A-4EAD-88D3-79CA6AA88B12}" dt="2025-01-26T01:18:11.295" v="6743" actId="14100"/>
          <ac:picMkLst>
            <pc:docMk/>
            <pc:sldMk cId="2018015707" sldId="354"/>
            <ac:picMk id="7" creationId="{829E5CE8-8D5D-2219-8BB4-20F5AF4BB227}"/>
          </ac:picMkLst>
        </pc:picChg>
      </pc:sldChg>
    </pc:docChg>
  </pc:docChgLst>
  <pc:docChgLst>
    <pc:chgData name="Andrew Stack" userId="615ed455-de0e-4196-a0d8-be1fdabd8b87" providerId="ADAL" clId="{FE95ED06-43F7-4F88-9D7D-E3919FCD76C2}"/>
    <pc:docChg chg="undo custSel addSld modSld sldOrd">
      <pc:chgData name="Andrew Stack" userId="615ed455-de0e-4196-a0d8-be1fdabd8b87" providerId="ADAL" clId="{FE95ED06-43F7-4F88-9D7D-E3919FCD76C2}" dt="2024-10-18T23:16:23.202" v="914" actId="20577"/>
      <pc:docMkLst>
        <pc:docMk/>
      </pc:docMkLst>
      <pc:sldChg chg="modSp mod">
        <pc:chgData name="Andrew Stack" userId="615ed455-de0e-4196-a0d8-be1fdabd8b87" providerId="ADAL" clId="{FE95ED06-43F7-4F88-9D7D-E3919FCD76C2}" dt="2024-10-18T22:45:16.551" v="46" actId="20577"/>
        <pc:sldMkLst>
          <pc:docMk/>
          <pc:sldMk cId="0" sldId="256"/>
        </pc:sldMkLst>
      </pc:sldChg>
      <pc:sldChg chg="modSp mod">
        <pc:chgData name="Andrew Stack" userId="615ed455-de0e-4196-a0d8-be1fdabd8b87" providerId="ADAL" clId="{FE95ED06-43F7-4F88-9D7D-E3919FCD76C2}" dt="2024-10-18T22:46:48.208" v="106" actId="20577"/>
        <pc:sldMkLst>
          <pc:docMk/>
          <pc:sldMk cId="0" sldId="257"/>
        </pc:sldMkLst>
      </pc:sldChg>
      <pc:sldChg chg="modSp mod">
        <pc:chgData name="Andrew Stack" userId="615ed455-de0e-4196-a0d8-be1fdabd8b87" providerId="ADAL" clId="{FE95ED06-43F7-4F88-9D7D-E3919FCD76C2}" dt="2024-10-18T22:51:32.432" v="255" actId="20577"/>
        <pc:sldMkLst>
          <pc:docMk/>
          <pc:sldMk cId="0" sldId="267"/>
        </pc:sldMkLst>
      </pc:sldChg>
      <pc:sldChg chg="addSp delSp modSp mod delAnim modAnim">
        <pc:chgData name="Andrew Stack" userId="615ed455-de0e-4196-a0d8-be1fdabd8b87" providerId="ADAL" clId="{FE95ED06-43F7-4F88-9D7D-E3919FCD76C2}" dt="2024-10-18T23:10:18.076" v="562"/>
        <pc:sldMkLst>
          <pc:docMk/>
          <pc:sldMk cId="0" sldId="284"/>
        </pc:sldMkLst>
      </pc:sldChg>
      <pc:sldChg chg="modSp mod">
        <pc:chgData name="Andrew Stack" userId="615ed455-de0e-4196-a0d8-be1fdabd8b87" providerId="ADAL" clId="{FE95ED06-43F7-4F88-9D7D-E3919FCD76C2}" dt="2024-10-18T22:50:53.568" v="200" actId="20577"/>
        <pc:sldMkLst>
          <pc:docMk/>
          <pc:sldMk cId="0" sldId="297"/>
        </pc:sldMkLst>
      </pc:sldChg>
      <pc:sldChg chg="addSp delSp modSp mod delAnim">
        <pc:chgData name="Andrew Stack" userId="615ed455-de0e-4196-a0d8-be1fdabd8b87" providerId="ADAL" clId="{FE95ED06-43F7-4F88-9D7D-E3919FCD76C2}" dt="2024-10-18T23:14:55.705" v="779" actId="20577"/>
        <pc:sldMkLst>
          <pc:docMk/>
          <pc:sldMk cId="0" sldId="298"/>
        </pc:sldMkLst>
      </pc:sldChg>
      <pc:sldChg chg="ord">
        <pc:chgData name="Andrew Stack" userId="615ed455-de0e-4196-a0d8-be1fdabd8b87" providerId="ADAL" clId="{FE95ED06-43F7-4F88-9D7D-E3919FCD76C2}" dt="2024-10-18T22:58:52.929" v="344"/>
        <pc:sldMkLst>
          <pc:docMk/>
          <pc:sldMk cId="0" sldId="305"/>
        </pc:sldMkLst>
      </pc:sldChg>
      <pc:sldChg chg="modSp mod">
        <pc:chgData name="Andrew Stack" userId="615ed455-de0e-4196-a0d8-be1fdabd8b87" providerId="ADAL" clId="{FE95ED06-43F7-4F88-9D7D-E3919FCD76C2}" dt="2024-10-18T22:49:58.347" v="185" actId="20577"/>
        <pc:sldMkLst>
          <pc:docMk/>
          <pc:sldMk cId="3526665229" sldId="319"/>
        </pc:sldMkLst>
      </pc:sldChg>
      <pc:sldChg chg="addSp delSp modSp add mod modAnim">
        <pc:chgData name="Andrew Stack" userId="615ed455-de0e-4196-a0d8-be1fdabd8b87" providerId="ADAL" clId="{FE95ED06-43F7-4F88-9D7D-E3919FCD76C2}" dt="2024-10-18T23:00:56.207" v="390" actId="14100"/>
        <pc:sldMkLst>
          <pc:docMk/>
          <pc:sldMk cId="2028109269" sldId="323"/>
        </pc:sldMkLst>
      </pc:sldChg>
      <pc:sldChg chg="addSp delSp modSp add mod modAnim">
        <pc:chgData name="Andrew Stack" userId="615ed455-de0e-4196-a0d8-be1fdabd8b87" providerId="ADAL" clId="{FE95ED06-43F7-4F88-9D7D-E3919FCD76C2}" dt="2024-10-18T23:06:37.256" v="540" actId="20577"/>
        <pc:sldMkLst>
          <pc:docMk/>
          <pc:sldMk cId="1759846208" sldId="324"/>
        </pc:sldMkLst>
      </pc:sldChg>
      <pc:sldChg chg="modSp add mod modAnim">
        <pc:chgData name="Andrew Stack" userId="615ed455-de0e-4196-a0d8-be1fdabd8b87" providerId="ADAL" clId="{FE95ED06-43F7-4F88-9D7D-E3919FCD76C2}" dt="2024-10-18T23:16:23.202" v="914" actId="20577"/>
        <pc:sldMkLst>
          <pc:docMk/>
          <pc:sldMk cId="277757681" sldId="325"/>
        </pc:sldMkLst>
      </pc:sldChg>
    </pc:docChg>
  </pc:docChgLst>
  <pc:docChgLst>
    <pc:chgData name="Andrew Stack" userId="615ed455-de0e-4196-a0d8-be1fdabd8b87" providerId="ADAL" clId="{76D77B5E-E59E-4DEF-9F5C-1C3656676324}"/>
    <pc:docChg chg="custSel addSld modSld">
      <pc:chgData name="Andrew Stack" userId="615ed455-de0e-4196-a0d8-be1fdabd8b87" providerId="ADAL" clId="{76D77B5E-E59E-4DEF-9F5C-1C3656676324}" dt="2024-05-09T17:51:27.109" v="317" actId="1037"/>
      <pc:docMkLst>
        <pc:docMk/>
      </pc:docMkLst>
      <pc:sldChg chg="modSp mod">
        <pc:chgData name="Andrew Stack" userId="615ed455-de0e-4196-a0d8-be1fdabd8b87" providerId="ADAL" clId="{76D77B5E-E59E-4DEF-9F5C-1C3656676324}" dt="2024-05-09T17:39:32.066" v="12" actId="20577"/>
        <pc:sldMkLst>
          <pc:docMk/>
          <pc:sldMk cId="0" sldId="257"/>
        </pc:sldMkLst>
      </pc:sldChg>
      <pc:sldChg chg="addSp delSp modSp mod delAnim modAnim">
        <pc:chgData name="Andrew Stack" userId="615ed455-de0e-4196-a0d8-be1fdabd8b87" providerId="ADAL" clId="{76D77B5E-E59E-4DEF-9F5C-1C3656676324}" dt="2024-05-09T17:45:58.923" v="213" actId="14100"/>
        <pc:sldMkLst>
          <pc:docMk/>
          <pc:sldMk cId="0" sldId="275"/>
        </pc:sldMkLst>
      </pc:sldChg>
      <pc:sldChg chg="modSp mod">
        <pc:chgData name="Andrew Stack" userId="615ed455-de0e-4196-a0d8-be1fdabd8b87" providerId="ADAL" clId="{76D77B5E-E59E-4DEF-9F5C-1C3656676324}" dt="2024-05-09T17:47:57.922" v="293" actId="20577"/>
        <pc:sldMkLst>
          <pc:docMk/>
          <pc:sldMk cId="0" sldId="283"/>
        </pc:sldMkLst>
      </pc:sldChg>
      <pc:sldChg chg="addSp delSp modSp add mod delAnim modAnim">
        <pc:chgData name="Andrew Stack" userId="615ed455-de0e-4196-a0d8-be1fdabd8b87" providerId="ADAL" clId="{76D77B5E-E59E-4DEF-9F5C-1C3656676324}" dt="2024-05-09T17:43:35.387" v="166" actId="113"/>
        <pc:sldMkLst>
          <pc:docMk/>
          <pc:sldMk cId="1129594326" sldId="320"/>
        </pc:sldMkLst>
      </pc:sldChg>
      <pc:sldChg chg="add">
        <pc:chgData name="Andrew Stack" userId="615ed455-de0e-4196-a0d8-be1fdabd8b87" providerId="ADAL" clId="{76D77B5E-E59E-4DEF-9F5C-1C3656676324}" dt="2024-05-09T17:47:17.575" v="214"/>
        <pc:sldMkLst>
          <pc:docMk/>
          <pc:sldMk cId="3783531217" sldId="321"/>
        </pc:sldMkLst>
      </pc:sldChg>
      <pc:sldChg chg="addSp delSp modSp add mod">
        <pc:chgData name="Andrew Stack" userId="615ed455-de0e-4196-a0d8-be1fdabd8b87" providerId="ADAL" clId="{76D77B5E-E59E-4DEF-9F5C-1C3656676324}" dt="2024-05-09T17:51:27.109" v="317" actId="1037"/>
        <pc:sldMkLst>
          <pc:docMk/>
          <pc:sldMk cId="486014508" sldId="322"/>
        </pc:sldMkLst>
      </pc:sldChg>
    </pc:docChg>
  </pc:docChgLst>
  <pc:docChgLst>
    <pc:chgData name="Andrew Stack" userId="615ed455-de0e-4196-a0d8-be1fdabd8b87" providerId="ADAL" clId="{381FD3CA-5090-4B85-AAC4-303736DAE357}"/>
    <pc:docChg chg="custSel modSld">
      <pc:chgData name="Andrew Stack" userId="615ed455-de0e-4196-a0d8-be1fdabd8b87" providerId="ADAL" clId="{381FD3CA-5090-4B85-AAC4-303736DAE357}" dt="2023-10-03T12:52:12.509" v="602" actId="20577"/>
      <pc:docMkLst>
        <pc:docMk/>
      </pc:docMkLst>
      <pc:sldChg chg="modSp mod">
        <pc:chgData name="Andrew Stack" userId="615ed455-de0e-4196-a0d8-be1fdabd8b87" providerId="ADAL" clId="{381FD3CA-5090-4B85-AAC4-303736DAE357}" dt="2023-10-03T12:34:25.203" v="257" actId="403"/>
        <pc:sldMkLst>
          <pc:docMk/>
          <pc:sldMk cId="0" sldId="258"/>
        </pc:sldMkLst>
      </pc:sldChg>
      <pc:sldChg chg="modSp mod">
        <pc:chgData name="Andrew Stack" userId="615ed455-de0e-4196-a0d8-be1fdabd8b87" providerId="ADAL" clId="{381FD3CA-5090-4B85-AAC4-303736DAE357}" dt="2023-10-03T12:40:53.768" v="312" actId="14100"/>
        <pc:sldMkLst>
          <pc:docMk/>
          <pc:sldMk cId="0" sldId="268"/>
        </pc:sldMkLst>
      </pc:sldChg>
      <pc:sldChg chg="modSp mod">
        <pc:chgData name="Andrew Stack" userId="615ed455-de0e-4196-a0d8-be1fdabd8b87" providerId="ADAL" clId="{381FD3CA-5090-4B85-AAC4-303736DAE357}" dt="2023-10-03T12:25:27.383" v="36" actId="20577"/>
        <pc:sldMkLst>
          <pc:docMk/>
          <pc:sldMk cId="0" sldId="278"/>
        </pc:sldMkLst>
      </pc:sldChg>
      <pc:sldChg chg="modSp mod">
        <pc:chgData name="Andrew Stack" userId="615ed455-de0e-4196-a0d8-be1fdabd8b87" providerId="ADAL" clId="{381FD3CA-5090-4B85-AAC4-303736DAE357}" dt="2023-10-03T12:31:49.628" v="98" actId="14100"/>
        <pc:sldMkLst>
          <pc:docMk/>
          <pc:sldMk cId="0" sldId="289"/>
        </pc:sldMkLst>
      </pc:sldChg>
      <pc:sldChg chg="delSp modSp mod">
        <pc:chgData name="Andrew Stack" userId="615ed455-de0e-4196-a0d8-be1fdabd8b87" providerId="ADAL" clId="{381FD3CA-5090-4B85-AAC4-303736DAE357}" dt="2023-10-03T12:37:15.354" v="305" actId="478"/>
        <pc:sldMkLst>
          <pc:docMk/>
          <pc:sldMk cId="0" sldId="290"/>
        </pc:sldMkLst>
      </pc:sldChg>
      <pc:sldChg chg="modSp mod">
        <pc:chgData name="Andrew Stack" userId="615ed455-de0e-4196-a0d8-be1fdabd8b87" providerId="ADAL" clId="{381FD3CA-5090-4B85-AAC4-303736DAE357}" dt="2023-10-03T12:52:12.509" v="602" actId="20577"/>
        <pc:sldMkLst>
          <pc:docMk/>
          <pc:sldMk cId="0" sldId="291"/>
        </pc:sldMkLst>
      </pc:sldChg>
      <pc:sldChg chg="modSp mod">
        <pc:chgData name="Andrew Stack" userId="615ed455-de0e-4196-a0d8-be1fdabd8b87" providerId="ADAL" clId="{381FD3CA-5090-4B85-AAC4-303736DAE357}" dt="2023-10-03T12:30:11.979" v="76" actId="14100"/>
        <pc:sldMkLst>
          <pc:docMk/>
          <pc:sldMk cId="0" sldId="306"/>
        </pc:sldMkLst>
      </pc:sldChg>
      <pc:sldChg chg="modSp mod">
        <pc:chgData name="Andrew Stack" userId="615ed455-de0e-4196-a0d8-be1fdabd8b87" providerId="ADAL" clId="{381FD3CA-5090-4B85-AAC4-303736DAE357}" dt="2023-10-03T12:49:26.985" v="427" actId="6549"/>
        <pc:sldMkLst>
          <pc:docMk/>
          <pc:sldMk cId="0" sldId="310"/>
        </pc:sldMkLst>
      </pc:sldChg>
      <pc:sldChg chg="delSp modSp mod delAnim">
        <pc:chgData name="Andrew Stack" userId="615ed455-de0e-4196-a0d8-be1fdabd8b87" providerId="ADAL" clId="{381FD3CA-5090-4B85-AAC4-303736DAE357}" dt="2023-10-03T12:45:31.172" v="382" actId="14100"/>
        <pc:sldMkLst>
          <pc:docMk/>
          <pc:sldMk cId="431999791" sldId="315"/>
        </pc:sldMkLst>
      </pc:sldChg>
      <pc:sldChg chg="modSp">
        <pc:chgData name="Andrew Stack" userId="615ed455-de0e-4196-a0d8-be1fdabd8b87" providerId="ADAL" clId="{381FD3CA-5090-4B85-AAC4-303736DAE357}" dt="2023-10-03T12:47:07.655" v="403" actId="20577"/>
        <pc:sldMkLst>
          <pc:docMk/>
          <pc:sldMk cId="343314322" sldId="317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C8078689-62A5-4182-A041-3BE6C70647BD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84F0D529-7F34-4EB4-ABDE-4A4BE7252D3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D7896A2B-43CC-40AD-84B5-CF9ABF11673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l" defTabSz="966788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3F51519E-FBF3-4719-8310-BF3E24B0920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9641F610-0D01-4690-9BEB-73CFF0EA1A3F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74ED1D4-B550-437C-909F-AAE0971A9E7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E61CA93-4D02-4FF1-BABA-49A3682FF826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C1C76FA5-C4FD-490D-AF5C-BDBED2862F01}" type="datetimeFigureOut">
              <a:rPr lang="en-US"/>
              <a:pPr>
                <a:defRPr/>
              </a:pPr>
              <a:t>2/22/2025</a:t>
            </a:fld>
            <a:endParaRPr lang="en-US" dirty="0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8872C075-872A-4CCF-AF7E-C88B7D2D013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428266E9-D4C3-4736-8655-973B9920ABC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109C823-9542-4B89-9639-1D8B24876BB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794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A030932-EB47-40AD-848A-FCD09927E7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8A425D4-A4F5-4083-B048-15047057368A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A425D4-A4F5-4083-B048-15047057368A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350426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8A425D4-A4F5-4083-B048-15047057368A}" type="slidenum">
              <a:rPr lang="en-US" altLang="en-US" smtClean="0"/>
              <a:pPr>
                <a:defRPr/>
              </a:pPr>
              <a:t>5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831974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4580A19F-89B3-4D41-986A-9197B726DF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fld id="{352F6478-2F91-4578-A569-F869B68A901C}" type="slidenum">
              <a:rPr lang="en-US" altLang="en-US" sz="1200" smtClean="0"/>
              <a:pPr/>
              <a:t>61</a:t>
            </a:fld>
            <a:endParaRPr lang="en-US" altLang="en-US" sz="1200" dirty="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8A2FCE07-2F14-40AE-A238-A0181096E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8F561ACF-B921-401A-A57A-826515AC3F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>
            <a:extLst>
              <a:ext uri="{FF2B5EF4-FFF2-40B4-BE49-F238E27FC236}">
                <a16:creationId xmlns:a16="http://schemas.microsoft.com/office/drawing/2014/main" id="{C4433D6D-C397-40B1-9792-C0B16CFAB4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009"/>
          <a:stretch>
            <a:fillRect/>
          </a:stretch>
        </p:blipFill>
        <p:spPr bwMode="auto">
          <a:xfrm>
            <a:off x="-19050" y="209550"/>
            <a:ext cx="9163050" cy="575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D844ADBD-7751-4112-A546-E8897CF4E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203200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CC00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A113B18-E502-43DD-A37D-CC6C7BBA2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69000"/>
            <a:ext cx="9144000" cy="20320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FFCC00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E8EC0CE-990E-4DF0-9C62-A6F1596CF2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FFCC00">
              <a:alpha val="7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defRPr/>
            </a:pPr>
            <a:endParaRPr lang="en-US" altLang="en-US" dirty="0"/>
          </a:p>
        </p:txBody>
      </p:sp>
      <p:pic>
        <p:nvPicPr>
          <p:cNvPr id="8" name="Picture 12">
            <a:extLst>
              <a:ext uri="{FF2B5EF4-FFF2-40B4-BE49-F238E27FC236}">
                <a16:creationId xmlns:a16="http://schemas.microsoft.com/office/drawing/2014/main" id="{921B54EB-2A0B-4CF3-BDCC-73DE151FC4F3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23863"/>
            <a:ext cx="2820988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81000" y="1717675"/>
            <a:ext cx="7772400" cy="1470025"/>
          </a:xfrm>
        </p:spPr>
        <p:txBody>
          <a:bodyPr/>
          <a:lstStyle>
            <a:lvl1pPr>
              <a:lnSpc>
                <a:spcPct val="105000"/>
              </a:lnSpc>
              <a:defRPr sz="2800">
                <a:solidFill>
                  <a:schemeClr val="tx1"/>
                </a:solidFill>
              </a:defRPr>
            </a:lvl1pPr>
          </a:lstStyle>
          <a:p>
            <a:r>
              <a:rPr lang="en-US"/>
              <a:t>Presentation Title</a:t>
            </a:r>
            <a:br>
              <a:rPr lang="en-US"/>
            </a:br>
            <a:r>
              <a:rPr lang="en-US"/>
              <a:t>For Audience Name</a:t>
            </a:r>
          </a:p>
        </p:txBody>
      </p:sp>
      <p:sp>
        <p:nvSpPr>
          <p:cNvPr id="54276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302000"/>
            <a:ext cx="6248400" cy="609600"/>
          </a:xfrm>
        </p:spPr>
        <p:txBody>
          <a:bodyPr anchor="ctr"/>
          <a:lstStyle>
            <a:lvl1pPr marL="0" indent="0">
              <a:buFont typeface="Webdings" pitchFamily="18" charset="2"/>
              <a:buNone/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Presenter</a:t>
            </a:r>
          </a:p>
        </p:txBody>
      </p:sp>
    </p:spTree>
    <p:extLst>
      <p:ext uri="{BB962C8B-B14F-4D97-AF65-F5344CB8AC3E}">
        <p14:creationId xmlns:p14="http://schemas.microsoft.com/office/powerpoint/2010/main" val="177898593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63247721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233363"/>
            <a:ext cx="2152650" cy="555783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233363"/>
            <a:ext cx="6305550" cy="555783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34196753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41136856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82256489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917575"/>
            <a:ext cx="4229100" cy="4873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17575"/>
            <a:ext cx="4229100" cy="4873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493123512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560656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3863473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4408093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902930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37763659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sundaybizsys.com/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9B1A907-A949-47F4-AF90-DDDC7C7984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233363"/>
            <a:ext cx="8610600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71" tIns="44443" rIns="90471" bIns="44443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Line 3">
            <a:extLst>
              <a:ext uri="{FF2B5EF4-FFF2-40B4-BE49-F238E27FC236}">
                <a16:creationId xmlns:a16="http://schemas.microsoft.com/office/drawing/2014/main" id="{8D3455F0-13DA-4FEA-ACD6-7EF9381B9122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738188"/>
            <a:ext cx="9118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321288A-6B4D-4023-9100-EA8124087B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17575"/>
            <a:ext cx="8610600" cy="487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71" tIns="44443" rIns="90471" bIns="4444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 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3"/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7FA99CD-62F8-43F0-808C-A27D3416F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203200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CC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2AB808CF-A82D-49DD-9077-C6F6CA451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969000"/>
            <a:ext cx="9144000" cy="203200"/>
          </a:xfrm>
          <a:prstGeom prst="rect">
            <a:avLst/>
          </a:prstGeom>
          <a:gradFill rotWithShape="1">
            <a:gsLst>
              <a:gs pos="0">
                <a:srgbClr val="FFFFFF">
                  <a:alpha val="0"/>
                </a:srgbClr>
              </a:gs>
              <a:gs pos="100000">
                <a:srgbClr val="FFCC00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algn="ctr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defRPr/>
            </a:pPr>
            <a:endParaRPr lang="en-US" altLang="en-US" dirty="0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C95837F9-E4A5-480F-9F02-52A24AA0A3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172200"/>
            <a:ext cx="9144000" cy="68580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>
            <a:lvl1pPr marL="228600" indent="-22860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algn="ctr" defTabSz="76041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algn="ctr" defTabSz="76041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algn="ctr" defTabSz="76041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algn="ctr" defTabSz="76041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r">
              <a:defRPr/>
            </a:pPr>
            <a:r>
              <a:rPr lang="en-US" altLang="en-US" sz="2400" dirty="0">
                <a:solidFill>
                  <a:schemeClr val="bg1"/>
                </a:solidFill>
                <a:latin typeface="Verdana" panose="020B0604030504040204" pitchFamily="34" charset="0"/>
              </a:rPr>
              <a:t>Sunday Business Systems</a:t>
            </a:r>
          </a:p>
        </p:txBody>
      </p:sp>
      <p:sp>
        <p:nvSpPr>
          <p:cNvPr id="1032" name="Text Box 8">
            <a:hlinkClick r:id="rId13"/>
            <a:extLst>
              <a:ext uri="{FF2B5EF4-FFF2-40B4-BE49-F238E27FC236}">
                <a16:creationId xmlns:a16="http://schemas.microsoft.com/office/drawing/2014/main" id="{F02012CD-B29D-462A-B367-0636018190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350" y="6367463"/>
            <a:ext cx="2982913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marL="228600" indent="-22860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 algn="ctr" defTabSz="760413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algn="ctr" defTabSz="76041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algn="ctr" defTabSz="76041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algn="ctr" defTabSz="76041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algn="ctr" defTabSz="760413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>
              <a:defRPr/>
            </a:pPr>
            <a:r>
              <a:rPr lang="en-US" altLang="en-US" sz="1600" b="1" dirty="0">
                <a:solidFill>
                  <a:schemeClr val="bg1"/>
                </a:solidFill>
                <a:latin typeface="Verdana" panose="020B0604030504040204" pitchFamily="34" charset="0"/>
              </a:rPr>
              <a:t>www.SundayBizSys.com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ransition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Tahoma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Tahoma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Tahoma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Tahoma" pitchFamily="34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Tahoma" pitchFamily="34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Tahoma" pitchFamily="34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Tahoma" pitchFamily="34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090D3A"/>
          </a:solidFill>
          <a:latin typeface="Tahoma" pitchFamily="34" charset="0"/>
        </a:defRPr>
      </a:lvl9pPr>
    </p:titleStyle>
    <p:bodyStyle>
      <a:lvl1pPr marL="228600" indent="-228600" algn="l" defTabSz="760413" rtl="0" eaLnBrk="0" fontAlgn="base" hangingPunct="0">
        <a:spcBef>
          <a:spcPct val="20000"/>
        </a:spcBef>
        <a:spcAft>
          <a:spcPct val="0"/>
        </a:spcAft>
        <a:buSzPct val="95000"/>
        <a:buFont typeface="Webdings" panose="05030102010509060703" pitchFamily="18" charset="2"/>
        <a:buChar char="4"/>
        <a:defRPr sz="1900">
          <a:solidFill>
            <a:srgbClr val="090D3A"/>
          </a:solidFill>
          <a:latin typeface="+mn-lt"/>
          <a:ea typeface="+mn-ea"/>
          <a:cs typeface="+mn-cs"/>
        </a:defRPr>
      </a:lvl1pPr>
      <a:lvl2pPr marL="687388" indent="-231775" algn="l" defTabSz="760413" rtl="0" eaLnBrk="0" fontAlgn="base" hangingPunct="0">
        <a:spcBef>
          <a:spcPct val="20000"/>
        </a:spcBef>
        <a:spcAft>
          <a:spcPct val="0"/>
        </a:spcAft>
        <a:buSzPct val="90000"/>
        <a:buFont typeface="Webdings" panose="05030102010509060703" pitchFamily="18" charset="2"/>
        <a:buChar char="8"/>
        <a:defRPr sz="1700">
          <a:solidFill>
            <a:srgbClr val="090D3A"/>
          </a:solidFill>
          <a:latin typeface="+mn-lt"/>
        </a:defRPr>
      </a:lvl2pPr>
      <a:lvl3pPr marL="1143000" indent="-228600" algn="l" defTabSz="760413" rtl="0" eaLnBrk="0" fontAlgn="base" hangingPunct="0">
        <a:spcBef>
          <a:spcPct val="20000"/>
        </a:spcBef>
        <a:spcAft>
          <a:spcPct val="0"/>
        </a:spcAft>
        <a:buSzPct val="55000"/>
        <a:buFont typeface="Webdings" panose="05030102010509060703" pitchFamily="18" charset="2"/>
        <a:buChar char="="/>
        <a:defRPr sz="1500">
          <a:solidFill>
            <a:srgbClr val="090D3A"/>
          </a:solidFill>
          <a:latin typeface="+mn-lt"/>
        </a:defRPr>
      </a:lvl3pPr>
      <a:lvl4pPr marL="1598613" indent="-228600" algn="l" defTabSz="760413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1300">
          <a:solidFill>
            <a:srgbClr val="090D3A"/>
          </a:solidFill>
          <a:latin typeface="+mn-lt"/>
        </a:defRPr>
      </a:lvl4pPr>
      <a:lvl5pPr marL="2413000" indent="-228600" algn="l" defTabSz="760413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1500">
          <a:solidFill>
            <a:srgbClr val="090D3A"/>
          </a:solidFill>
          <a:latin typeface="Franklin Gothic Book" pitchFamily="34" charset="0"/>
        </a:defRPr>
      </a:lvl5pPr>
      <a:lvl6pPr marL="2870200" indent="-228600" algn="l" defTabSz="760413" rtl="0" fontAlgn="base">
        <a:spcBef>
          <a:spcPct val="20000"/>
        </a:spcBef>
        <a:spcAft>
          <a:spcPct val="0"/>
        </a:spcAft>
        <a:buSzPct val="100000"/>
        <a:buChar char="•"/>
        <a:defRPr sz="1500">
          <a:solidFill>
            <a:srgbClr val="090D3A"/>
          </a:solidFill>
          <a:latin typeface="Franklin Gothic Book" pitchFamily="34" charset="0"/>
        </a:defRPr>
      </a:lvl6pPr>
      <a:lvl7pPr marL="3327400" indent="-228600" algn="l" defTabSz="760413" rtl="0" fontAlgn="base">
        <a:spcBef>
          <a:spcPct val="20000"/>
        </a:spcBef>
        <a:spcAft>
          <a:spcPct val="0"/>
        </a:spcAft>
        <a:buSzPct val="100000"/>
        <a:buChar char="•"/>
        <a:defRPr sz="1500">
          <a:solidFill>
            <a:srgbClr val="090D3A"/>
          </a:solidFill>
          <a:latin typeface="Franklin Gothic Book" pitchFamily="34" charset="0"/>
        </a:defRPr>
      </a:lvl7pPr>
      <a:lvl8pPr marL="3784600" indent="-228600" algn="l" defTabSz="760413" rtl="0" fontAlgn="base">
        <a:spcBef>
          <a:spcPct val="20000"/>
        </a:spcBef>
        <a:spcAft>
          <a:spcPct val="0"/>
        </a:spcAft>
        <a:buSzPct val="100000"/>
        <a:buChar char="•"/>
        <a:defRPr sz="1500">
          <a:solidFill>
            <a:srgbClr val="090D3A"/>
          </a:solidFill>
          <a:latin typeface="Franklin Gothic Book" pitchFamily="34" charset="0"/>
        </a:defRPr>
      </a:lvl8pPr>
      <a:lvl9pPr marL="4241800" indent="-228600" algn="l" defTabSz="760413" rtl="0" fontAlgn="base">
        <a:spcBef>
          <a:spcPct val="20000"/>
        </a:spcBef>
        <a:spcAft>
          <a:spcPct val="0"/>
        </a:spcAft>
        <a:buSzPct val="100000"/>
        <a:buChar char="•"/>
        <a:defRPr sz="1500">
          <a:solidFill>
            <a:srgbClr val="090D3A"/>
          </a:solidFill>
          <a:latin typeface="Franklin Gothic Book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undaybizsys.com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2671FD73-1A51-4CC7-84E6-47D0ACED12D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SBS Asset Tracking Database</a:t>
            </a:r>
            <a:br>
              <a:rPr lang="en-US" altLang="en-US" dirty="0"/>
            </a:br>
            <a:r>
              <a:rPr lang="en-US" altLang="en-US" dirty="0"/>
              <a:t>Features, Benefits, &amp; Use</a:t>
            </a:r>
          </a:p>
        </p:txBody>
      </p:sp>
      <p:sp>
        <p:nvSpPr>
          <p:cNvPr id="5123" name="Rectangle 5">
            <a:extLst>
              <a:ext uri="{FF2B5EF4-FFF2-40B4-BE49-F238E27FC236}">
                <a16:creationId xmlns:a16="http://schemas.microsoft.com/office/drawing/2014/main" id="{119A395F-CABE-414E-96FE-CEF7CF735E96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81000" y="3302000"/>
            <a:ext cx="6248400" cy="1422400"/>
          </a:xfrm>
          <a:noFill/>
        </p:spPr>
        <p:txBody>
          <a:bodyPr/>
          <a:lstStyle/>
          <a:p>
            <a:pPr eaLnBrk="1" hangingPunct="1"/>
            <a:r>
              <a:rPr lang="en-US" altLang="en-US" dirty="0"/>
              <a:t>Manage Company Assets (Equipment)</a:t>
            </a:r>
          </a:p>
          <a:p>
            <a:pPr eaLnBrk="1" hangingPunct="1"/>
            <a:r>
              <a:rPr lang="en-US" altLang="en-US" dirty="0"/>
              <a:t>Track Calibrated Equipment</a:t>
            </a:r>
          </a:p>
          <a:p>
            <a:pPr eaLnBrk="1" hangingPunct="1"/>
            <a:r>
              <a:rPr lang="en-US" altLang="en-US" dirty="0"/>
              <a:t>Manage Preventive Maintenance</a:t>
            </a:r>
          </a:p>
          <a:p>
            <a:pPr eaLnBrk="1" hangingPunct="1"/>
            <a:r>
              <a:rPr lang="en-US" altLang="en-US" dirty="0"/>
              <a:t>Perform General Maintenance Activity</a:t>
            </a:r>
          </a:p>
        </p:txBody>
      </p:sp>
      <p:pic>
        <p:nvPicPr>
          <p:cNvPr id="35842" name="Picture 2" descr="C:\Users\SBS3\AppData\Local\Temp\SNAGHTML7a81433.PNG">
            <a:extLst>
              <a:ext uri="{FF2B5EF4-FFF2-40B4-BE49-F238E27FC236}">
                <a16:creationId xmlns:a16="http://schemas.microsoft.com/office/drawing/2014/main" id="{5459A62B-D9D6-464D-BAE6-9559A53FB9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3425858"/>
            <a:ext cx="3757611" cy="2486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236255E2-2D1F-45AC-9CCC-238995B79F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he Main Menu</a:t>
            </a:r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22916AE3-98AF-4863-B272-CD52184D46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imple, intuitive main menu</a:t>
            </a:r>
          </a:p>
          <a:p>
            <a:r>
              <a:rPr lang="en-US" altLang="en-US" dirty="0"/>
              <a:t>Add a new Asset or </a:t>
            </a:r>
          </a:p>
          <a:p>
            <a:r>
              <a:rPr lang="en-US" altLang="en-US" dirty="0"/>
              <a:t>Find / filter and select an asset from the list</a:t>
            </a:r>
          </a:p>
          <a:p>
            <a:r>
              <a:rPr lang="en-US" altLang="en-US" dirty="0"/>
              <a:t>Then click the blue button of your choic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BAE258F-728D-5F84-BDA3-8B5B71E93D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2390726"/>
            <a:ext cx="6324600" cy="363224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0DF9739-DF61-A2AB-5A70-DB85192686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E9291B-4BDF-B028-F6F7-12D50F07EB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Main Men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BBBEFC-832E-868A-EAB5-C6A4291382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List of Asset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ilter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unction Buttons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66E895C-598F-F77B-6301-61D5C19952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2133600"/>
            <a:ext cx="7162800" cy="4264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4792019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CE484B-3C19-E466-D39D-BD4274ACEE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Main Men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553EEB-4C9F-2F2C-0035-368447A01D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ort assets by any displayed colum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C498CBA-574D-9DC5-00B6-CF4A02A515E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1371600"/>
            <a:ext cx="7397837" cy="4419600"/>
          </a:xfrm>
          <a:prstGeom prst="rect">
            <a:avLst/>
          </a:prstGeom>
        </p:spPr>
      </p:pic>
      <p:sp>
        <p:nvSpPr>
          <p:cNvPr id="6" name="AutoShape 6">
            <a:extLst>
              <a:ext uri="{FF2B5EF4-FFF2-40B4-BE49-F238E27FC236}">
                <a16:creationId xmlns:a16="http://schemas.microsoft.com/office/drawing/2014/main" id="{509D2450-E108-1CB4-6B09-37374344F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752600"/>
            <a:ext cx="1447800" cy="609600"/>
          </a:xfrm>
          <a:prstGeom prst="wedgeRoundRectCallout">
            <a:avLst>
              <a:gd name="adj1" fmla="val -172097"/>
              <a:gd name="adj2" fmla="val 8979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to sort or filter</a:t>
            </a:r>
          </a:p>
        </p:txBody>
      </p:sp>
    </p:spTree>
    <p:extLst>
      <p:ext uri="{BB962C8B-B14F-4D97-AF65-F5344CB8AC3E}">
        <p14:creationId xmlns:p14="http://schemas.microsoft.com/office/powerpoint/2010/main" val="60866365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DF0AA12-A2AD-10F6-FEA1-E27086E29F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13CC3200-86A1-2658-02FA-20E482CE94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143" y="1447800"/>
            <a:ext cx="8085714" cy="3485714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424D95F-6CF0-3416-54CC-1F6C4E10EF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Main Men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787B31-A2F8-1D71-B825-F2703B503C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arch / find an asset</a:t>
            </a: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E97ED597-6FA3-85B2-DCA9-F6BF1C0C08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116044"/>
            <a:ext cx="1447800" cy="609600"/>
          </a:xfrm>
          <a:prstGeom prst="wedgeRoundRectCallout">
            <a:avLst>
              <a:gd name="adj1" fmla="val -63723"/>
              <a:gd name="adj2" fmla="val 21659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search string</a:t>
            </a:r>
          </a:p>
        </p:txBody>
      </p:sp>
      <p:sp>
        <p:nvSpPr>
          <p:cNvPr id="8" name="AutoShape 6">
            <a:extLst>
              <a:ext uri="{FF2B5EF4-FFF2-40B4-BE49-F238E27FC236}">
                <a16:creationId xmlns:a16="http://schemas.microsoft.com/office/drawing/2014/main" id="{0576648A-8D35-4011-9991-C4660194FA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5248057"/>
            <a:ext cx="1447800" cy="609600"/>
          </a:xfrm>
          <a:prstGeom prst="wedgeRoundRectCallout">
            <a:avLst>
              <a:gd name="adj1" fmla="val -61770"/>
              <a:gd name="adj2" fmla="val -11896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Navigation button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1BBFA50-3C44-2CBB-A5A1-37C6D4836C8D}"/>
              </a:ext>
            </a:extLst>
          </p:cNvPr>
          <p:cNvSpPr txBox="1"/>
          <p:nvPr/>
        </p:nvSpPr>
        <p:spPr>
          <a:xfrm>
            <a:off x="6096000" y="5200779"/>
            <a:ext cx="16002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NOTE</a:t>
            </a:r>
            <a:r>
              <a:rPr lang="en-US" dirty="0"/>
              <a:t>: The </a:t>
            </a:r>
            <a:r>
              <a:rPr lang="en-US" b="1" i="1" dirty="0"/>
              <a:t>Find</a:t>
            </a:r>
            <a:r>
              <a:rPr lang="en-US" dirty="0"/>
              <a:t> function is also in the top ribbon or </a:t>
            </a:r>
            <a:r>
              <a:rPr lang="en-US" b="1" dirty="0"/>
              <a:t>Ctrl-f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D2B9BFE-8D42-C45D-6ECD-41A8CA4996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71295" y="5181600"/>
            <a:ext cx="1522335" cy="1300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911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1DD3A7-ADD7-CB90-8F1C-DBE3047E863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AC6F134-BC8D-2BCD-67B3-94C9A6B165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69580"/>
            <a:ext cx="9144000" cy="326571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D0627BE-40DC-3727-0ECC-3188C1163B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the Main Men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D3E9A4-E774-C884-F3D3-3EBC869B93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lter by type and status</a:t>
            </a: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04B53CA8-3AB3-5EBE-B032-E3240C960A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968923"/>
            <a:ext cx="1447800" cy="609600"/>
          </a:xfrm>
          <a:prstGeom prst="wedgeRoundRectCallout">
            <a:avLst>
              <a:gd name="adj1" fmla="val 58035"/>
              <a:gd name="adj2" fmla="val 20732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Filter by Type of asset</a:t>
            </a:r>
          </a:p>
        </p:txBody>
      </p:sp>
      <p:sp>
        <p:nvSpPr>
          <p:cNvPr id="8" name="AutoShape 6">
            <a:extLst>
              <a:ext uri="{FF2B5EF4-FFF2-40B4-BE49-F238E27FC236}">
                <a16:creationId xmlns:a16="http://schemas.microsoft.com/office/drawing/2014/main" id="{AED8B099-91F6-C569-90BE-59E39FF97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547309"/>
            <a:ext cx="1447800" cy="609600"/>
          </a:xfrm>
          <a:prstGeom prst="wedgeRoundRectCallout">
            <a:avLst>
              <a:gd name="adj1" fmla="val 115983"/>
              <a:gd name="adj2" fmla="val 12690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Filter by asset Status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AE0163C0-77B2-D2E7-BB23-C1CA8206F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5167445"/>
            <a:ext cx="3657600" cy="772980"/>
          </a:xfrm>
          <a:prstGeom prst="wedgeRoundRectCallout">
            <a:avLst>
              <a:gd name="adj1" fmla="val 1840"/>
              <a:gd name="adj2" fmla="val -1178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Indicates that the form is filtered (only particular assets are displayed)</a:t>
            </a:r>
          </a:p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to remove filter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CA5C79B0-9E0E-C5AA-CAB8-CACEC59452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7391" y="5255090"/>
            <a:ext cx="2504762" cy="952381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80532E65-B7B2-0EDC-C57F-A062B7FD57DF}"/>
              </a:ext>
            </a:extLst>
          </p:cNvPr>
          <p:cNvSpPr txBox="1"/>
          <p:nvPr/>
        </p:nvSpPr>
        <p:spPr>
          <a:xfrm>
            <a:off x="5029200" y="5306471"/>
            <a:ext cx="1558191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NOTE</a:t>
            </a:r>
            <a:r>
              <a:rPr lang="en-US" dirty="0"/>
              <a:t>: The </a:t>
            </a:r>
            <a:r>
              <a:rPr lang="en-US" b="1" i="1" dirty="0"/>
              <a:t>Sort </a:t>
            </a:r>
            <a:r>
              <a:rPr lang="en-US" dirty="0"/>
              <a:t>&amp;</a:t>
            </a:r>
            <a:r>
              <a:rPr lang="en-US" b="1" i="1" dirty="0"/>
              <a:t> Filter</a:t>
            </a:r>
            <a:r>
              <a:rPr lang="en-US" dirty="0"/>
              <a:t> functions are also in the top ribbon</a:t>
            </a:r>
          </a:p>
        </p:txBody>
      </p:sp>
    </p:spTree>
    <p:extLst>
      <p:ext uri="{BB962C8B-B14F-4D97-AF65-F5344CB8AC3E}">
        <p14:creationId xmlns:p14="http://schemas.microsoft.com/office/powerpoint/2010/main" val="3208316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02AB81-C69B-EA3E-7DC0-1CDF9CAAEF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ntions used in all SBS products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B17E5AB0-A180-D469-F6F3-C89DFDBDD6E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04699501"/>
              </p:ext>
            </p:extLst>
          </p:nvPr>
        </p:nvGraphicFramePr>
        <p:xfrm>
          <a:off x="533400" y="914400"/>
          <a:ext cx="7924800" cy="259588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2514600">
                  <a:extLst>
                    <a:ext uri="{9D8B030D-6E8A-4147-A177-3AD203B41FA5}">
                      <a16:colId xmlns:a16="http://schemas.microsoft.com/office/drawing/2014/main" val="1378072787"/>
                    </a:ext>
                  </a:extLst>
                </a:gridCol>
                <a:gridCol w="5410200">
                  <a:extLst>
                    <a:ext uri="{9D8B030D-6E8A-4147-A177-3AD203B41FA5}">
                      <a16:colId xmlns:a16="http://schemas.microsoft.com/office/drawing/2014/main" val="19903236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Form / Button Color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Mea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3316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Yellow backgroun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>
                        <a:alpha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Required fiel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67261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0099"/>
                          </a:solidFill>
                        </a:rPr>
                        <a:t>Blue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button font</a:t>
                      </a:r>
                      <a:endParaRPr lang="en-US" sz="1600" dirty="0">
                        <a:solidFill>
                          <a:srgbClr val="000099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0099"/>
                          </a:solidFill>
                        </a:rPr>
                        <a:t>Report or configurable report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79529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FF9900"/>
                          </a:solidFill>
                        </a:rPr>
                        <a:t>Orange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button font</a:t>
                      </a:r>
                      <a:endParaRPr lang="en-US" sz="1600" dirty="0">
                        <a:solidFill>
                          <a:srgbClr val="FF99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FF9900"/>
                          </a:solidFill>
                        </a:rPr>
                        <a:t>Close</a:t>
                      </a:r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/exi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0824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accent2"/>
                          </a:solidFill>
                        </a:rPr>
                        <a:t>Green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button font</a:t>
                      </a:r>
                      <a:endParaRPr lang="en-US" sz="1600" dirty="0">
                        <a:solidFill>
                          <a:schemeClr val="accent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00B050"/>
                          </a:solidFill>
                        </a:rPr>
                        <a:t>Save</a:t>
                      </a:r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 / 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</a:rPr>
                        <a:t>add new </a:t>
                      </a:r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recor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337377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Red 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button font</a:t>
                      </a:r>
                      <a:endParaRPr 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rgbClr val="FF0000"/>
                          </a:solidFill>
                        </a:rPr>
                        <a:t>Delete</a:t>
                      </a:r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 record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316654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Black button fon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Special function (e.g. open new form, filter, change view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78156166"/>
                  </a:ext>
                </a:extLst>
              </a:tr>
            </a:tbl>
          </a:graphicData>
        </a:graphic>
      </p:graphicFrame>
      <p:graphicFrame>
        <p:nvGraphicFramePr>
          <p:cNvPr id="3" name="Content Placeholder 3">
            <a:extLst>
              <a:ext uri="{FF2B5EF4-FFF2-40B4-BE49-F238E27FC236}">
                <a16:creationId xmlns:a16="http://schemas.microsoft.com/office/drawing/2014/main" id="{D2C5AD99-C888-1371-6ACD-95686F67CC5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62949260"/>
              </p:ext>
            </p:extLst>
          </p:nvPr>
        </p:nvGraphicFramePr>
        <p:xfrm>
          <a:off x="533400" y="3738880"/>
          <a:ext cx="7924800" cy="1899920"/>
        </p:xfrm>
        <a:graphic>
          <a:graphicData uri="http://schemas.openxmlformats.org/drawingml/2006/table">
            <a:tbl>
              <a:tblPr firstRow="1" bandRow="1">
                <a:tableStyleId>{69C7853C-536D-4A76-A0AE-DD22124D55A5}</a:tableStyleId>
              </a:tblPr>
              <a:tblGrid>
                <a:gridCol w="1752600">
                  <a:extLst>
                    <a:ext uri="{9D8B030D-6E8A-4147-A177-3AD203B41FA5}">
                      <a16:colId xmlns:a16="http://schemas.microsoft.com/office/drawing/2014/main" val="1378072787"/>
                    </a:ext>
                  </a:extLst>
                </a:gridCol>
                <a:gridCol w="6172200">
                  <a:extLst>
                    <a:ext uri="{9D8B030D-6E8A-4147-A177-3AD203B41FA5}">
                      <a16:colId xmlns:a16="http://schemas.microsoft.com/office/drawing/2014/main" val="19903236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Featur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ysClr val="windowText" lastClr="000000"/>
                          </a:solidFill>
                        </a:rPr>
                        <a:t>Meani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33165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*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ouble-click the field nearest the “*” to open a linked form or auto-populate a dat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67261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Form Vie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Shows the form as designed with all features and subform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9973109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Datashee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The datasheet view makes the form look like a spreadsheet – double click on the rows’ record selector to return to form view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279529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8429347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9EBDB3D-13D0-48EF-841C-CB4A2C92A42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et Dashboard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5F7DBD7-4D3C-447D-8B06-F7F131A4D71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81000" y="3302000"/>
            <a:ext cx="6248400" cy="1117600"/>
          </a:xfrm>
        </p:spPr>
        <p:txBody>
          <a:bodyPr/>
          <a:lstStyle/>
          <a:p>
            <a:pPr eaLnBrk="1" hangingPunct="1"/>
            <a:r>
              <a:rPr lang="en-US" altLang="en-US" dirty="0"/>
              <a:t>Calibration and Maintenance Dashboard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0BB4EDD-C6E6-3A8D-287C-0A8EFE4183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1200" y="3048000"/>
            <a:ext cx="2743200" cy="2743200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F7B91DC-4163-491D-8F84-DEC925809C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ashboard 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AE4769A-8974-4320-94F4-024E754DD1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Get a quick and detailed view of your assets and delinquencie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883263B-950D-CAE0-CDB6-E66EEB173A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679" y="1447800"/>
            <a:ext cx="3866793" cy="281426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BFBB29C-DF36-BB68-A0F0-E18C5B64FA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103" y="1905000"/>
            <a:ext cx="7010897" cy="4380917"/>
          </a:xfrm>
          <a:prstGeom prst="rect">
            <a:avLst/>
          </a:prstGeom>
        </p:spPr>
      </p:pic>
      <p:sp>
        <p:nvSpPr>
          <p:cNvPr id="2" name="Bent Arrow 13">
            <a:extLst>
              <a:ext uri="{FF2B5EF4-FFF2-40B4-BE49-F238E27FC236}">
                <a16:creationId xmlns:a16="http://schemas.microsoft.com/office/drawing/2014/main" id="{34DA635E-5160-A5F7-925D-39366160825E}"/>
              </a:ext>
            </a:extLst>
          </p:cNvPr>
          <p:cNvSpPr/>
          <p:nvPr/>
        </p:nvSpPr>
        <p:spPr bwMode="auto">
          <a:xfrm>
            <a:off x="838200" y="2438400"/>
            <a:ext cx="1371600" cy="1340762"/>
          </a:xfrm>
          <a:prstGeom prst="bentArrow">
            <a:avLst>
              <a:gd name="adj1" fmla="val 11239"/>
              <a:gd name="adj2" fmla="val 17552"/>
              <a:gd name="adj3" fmla="val 25000"/>
              <a:gd name="adj4" fmla="val 43750"/>
            </a:avLst>
          </a:prstGeom>
          <a:solidFill>
            <a:srgbClr val="FFCC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pPr marL="228600" indent="-228600" algn="ctr" defTabSz="760413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86014508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E27AC1-FC98-2739-DE70-C951EEF0D6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3E4C9F60-29BB-357D-C98A-59D80E3BDD4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New Asset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DFDF55A-3717-7156-3C29-64E857EA6D9B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81000" y="3302000"/>
            <a:ext cx="6248400" cy="1117600"/>
          </a:xfrm>
        </p:spPr>
        <p:txBody>
          <a:bodyPr/>
          <a:lstStyle/>
          <a:p>
            <a:pPr eaLnBrk="1" hangingPunct="1"/>
            <a:r>
              <a:rPr lang="en-US" altLang="en-US" dirty="0"/>
              <a:t>Create new assets</a:t>
            </a:r>
          </a:p>
          <a:p>
            <a:pPr eaLnBrk="1" hangingPunct="1"/>
            <a:r>
              <a:rPr lang="en-US" altLang="en-US" dirty="0"/>
              <a:t>Set-up the asset for calibration</a:t>
            </a:r>
          </a:p>
          <a:p>
            <a:pPr eaLnBrk="1" hangingPunct="1"/>
            <a:r>
              <a:rPr lang="en-US" altLang="en-US" dirty="0"/>
              <a:t>Set-up the asset for preventive maintenance</a:t>
            </a:r>
          </a:p>
        </p:txBody>
      </p:sp>
      <p:pic>
        <p:nvPicPr>
          <p:cNvPr id="3" name="Picture 2" descr="A large factory with many machines&#10;&#10;Description automatically generated">
            <a:extLst>
              <a:ext uri="{FF2B5EF4-FFF2-40B4-BE49-F238E27FC236}">
                <a16:creationId xmlns:a16="http://schemas.microsoft.com/office/drawing/2014/main" id="{3F2F01F9-E5C2-A622-AA0E-C6D5A73610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0" y="2819400"/>
            <a:ext cx="3010210" cy="30102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44036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F7B91DC-4163-491D-8F84-DEC925809C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ets 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AAE4769A-8974-4320-94F4-024E754DD1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ets can be any material owned by the company </a:t>
            </a:r>
          </a:p>
          <a:p>
            <a:pPr lvl="1" eaLnBrk="1" hangingPunct="1"/>
            <a:r>
              <a:rPr lang="en-US" altLang="en-US" dirty="0"/>
              <a:t>Computers </a:t>
            </a:r>
          </a:p>
          <a:p>
            <a:pPr lvl="1" eaLnBrk="1" hangingPunct="1"/>
            <a:r>
              <a:rPr lang="en-US" altLang="en-US" dirty="0"/>
              <a:t>Furniture </a:t>
            </a:r>
          </a:p>
          <a:p>
            <a:pPr lvl="1" eaLnBrk="1" hangingPunct="1"/>
            <a:r>
              <a:rPr lang="en-US" altLang="en-US" dirty="0"/>
              <a:t>Vehicles </a:t>
            </a:r>
          </a:p>
          <a:p>
            <a:pPr lvl="1" eaLnBrk="1" hangingPunct="1"/>
            <a:r>
              <a:rPr lang="en-US" altLang="en-US" dirty="0"/>
              <a:t>Factory equipment </a:t>
            </a:r>
          </a:p>
          <a:p>
            <a:pPr lvl="1" eaLnBrk="1" hangingPunct="1"/>
            <a:r>
              <a:rPr lang="en-US" altLang="en-US" dirty="0"/>
              <a:t>Measurement and test equipment (special case for calibration)</a:t>
            </a:r>
          </a:p>
          <a:p>
            <a:pPr eaLnBrk="1" hangingPunct="1"/>
            <a:r>
              <a:rPr lang="en-US" altLang="en-US" dirty="0"/>
              <a:t>Each asset has  </a:t>
            </a:r>
          </a:p>
          <a:p>
            <a:pPr lvl="1" eaLnBrk="1" hangingPunct="1"/>
            <a:r>
              <a:rPr lang="en-US" altLang="en-US" dirty="0"/>
              <a:t>A unique </a:t>
            </a:r>
            <a:r>
              <a:rPr lang="en-US" altLang="en-US" i="1" dirty="0"/>
              <a:t>serial number </a:t>
            </a:r>
            <a:r>
              <a:rPr lang="en-US" altLang="en-US" dirty="0"/>
              <a:t>for tracking </a:t>
            </a:r>
          </a:p>
          <a:p>
            <a:pPr lvl="2" eaLnBrk="1" hangingPunct="1"/>
            <a:r>
              <a:rPr lang="en-US" altLang="en-US" dirty="0"/>
              <a:t>Two additional tracking numbers are available if needed</a:t>
            </a:r>
          </a:p>
          <a:p>
            <a:pPr lvl="1" eaLnBrk="1" hangingPunct="1"/>
            <a:r>
              <a:rPr lang="en-US" altLang="en-US" dirty="0"/>
              <a:t>A </a:t>
            </a:r>
            <a:r>
              <a:rPr lang="en-US" altLang="en-US" i="1" dirty="0"/>
              <a:t>manufacturer</a:t>
            </a:r>
            <a:r>
              <a:rPr lang="en-US" altLang="en-US" dirty="0"/>
              <a:t> and </a:t>
            </a:r>
            <a:r>
              <a:rPr lang="en-US" altLang="en-US" i="1" dirty="0"/>
              <a:t>model</a:t>
            </a:r>
            <a:r>
              <a:rPr lang="en-US" altLang="en-US" dirty="0"/>
              <a:t> </a:t>
            </a:r>
          </a:p>
          <a:p>
            <a:pPr lvl="1" eaLnBrk="1" hangingPunct="1"/>
            <a:r>
              <a:rPr lang="en-US" altLang="en-US" dirty="0"/>
              <a:t>An </a:t>
            </a:r>
            <a:r>
              <a:rPr lang="en-US" altLang="en-US" i="1" dirty="0"/>
              <a:t>owner</a:t>
            </a:r>
            <a:r>
              <a:rPr lang="en-US" altLang="en-US" dirty="0"/>
              <a:t>, </a:t>
            </a:r>
            <a:r>
              <a:rPr lang="en-US" altLang="en-US" i="1" dirty="0"/>
              <a:t>department</a:t>
            </a:r>
            <a:r>
              <a:rPr lang="en-US" altLang="en-US" dirty="0"/>
              <a:t>, and </a:t>
            </a:r>
            <a:r>
              <a:rPr lang="en-US" altLang="en-US" i="1" dirty="0"/>
              <a:t>location</a:t>
            </a:r>
            <a:r>
              <a:rPr lang="en-US" altLang="en-US" dirty="0"/>
              <a:t> for organizing and tracking </a:t>
            </a:r>
          </a:p>
          <a:p>
            <a:pPr lvl="1" eaLnBrk="1" hangingPunct="1"/>
            <a:r>
              <a:rPr lang="en-US" altLang="en-US" dirty="0"/>
              <a:t>An asset </a:t>
            </a:r>
            <a:r>
              <a:rPr lang="en-US" altLang="en-US" i="1" dirty="0"/>
              <a:t>category</a:t>
            </a:r>
            <a:r>
              <a:rPr lang="en-US" altLang="en-US" dirty="0"/>
              <a:t> such as “Measurement and Test Equipment”</a:t>
            </a:r>
          </a:p>
          <a:p>
            <a:pPr eaLnBrk="1" hangingPunct="1"/>
            <a:r>
              <a:rPr lang="en-US" altLang="en-US" dirty="0"/>
              <a:t>Each asset may be further classified as </a:t>
            </a:r>
          </a:p>
          <a:p>
            <a:pPr lvl="1" eaLnBrk="1" hangingPunct="1"/>
            <a:r>
              <a:rPr lang="en-US" altLang="en-US" dirty="0"/>
              <a:t>Calibration required </a:t>
            </a:r>
          </a:p>
          <a:p>
            <a:pPr lvl="1" eaLnBrk="1" hangingPunct="1"/>
            <a:r>
              <a:rPr lang="en-US" altLang="en-US" dirty="0"/>
              <a:t>For Reference Only</a:t>
            </a:r>
          </a:p>
          <a:p>
            <a:pPr lvl="1" eaLnBrk="1" hangingPunct="1"/>
            <a:r>
              <a:rPr lang="en-US" altLang="en-US" dirty="0"/>
              <a:t>Preventive maintenance required </a:t>
            </a:r>
          </a:p>
        </p:txBody>
      </p:sp>
    </p:spTree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C9D8B467-C86A-4AF6-B363-70F4FE6DE6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et Tracking Database – 4 Main Functions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9FA979AD-F14A-4500-9C3D-4798B289CF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et Management and Control</a:t>
            </a:r>
          </a:p>
          <a:p>
            <a:pPr eaLnBrk="1" hangingPunct="1"/>
            <a:r>
              <a:rPr lang="en-US" altLang="en-US" dirty="0"/>
              <a:t>Control of Calibrated Equipment</a:t>
            </a:r>
          </a:p>
          <a:p>
            <a:pPr eaLnBrk="1" hangingPunct="1"/>
            <a:r>
              <a:rPr lang="en-US" altLang="en-US" dirty="0"/>
              <a:t>Manage Preventive Maintenance</a:t>
            </a:r>
          </a:p>
          <a:p>
            <a:pPr eaLnBrk="1" hangingPunct="1"/>
            <a:r>
              <a:rPr lang="en-US" altLang="en-US" dirty="0"/>
              <a:t>Track Unscheduled Maintenance</a:t>
            </a:r>
          </a:p>
          <a:p>
            <a:pPr lvl="1" eaLnBrk="1" hangingPunct="1"/>
            <a:r>
              <a:rPr lang="en-US" altLang="en-US" dirty="0"/>
              <a:t>Fix-It-Ticke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412B34-7F45-FF24-A79B-E969BFCA85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600" y="2590489"/>
            <a:ext cx="4745141" cy="3338152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513075-3757-0D0E-8284-F5D61BDEB4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New Asse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981094-1EF2-5520-74BD-02A717521C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Add a New Asset:  Click the </a:t>
            </a:r>
            <a:r>
              <a:rPr lang="en-US" i="1" dirty="0"/>
              <a:t>Add/Edit Assets </a:t>
            </a:r>
            <a:r>
              <a:rPr lang="en-US" dirty="0"/>
              <a:t>button on main menu, then click the </a:t>
            </a:r>
            <a:r>
              <a:rPr lang="en-US" i="1" dirty="0"/>
              <a:t>Add New</a:t>
            </a:r>
            <a:r>
              <a:rPr lang="en-US" dirty="0"/>
              <a:t> button</a:t>
            </a:r>
          </a:p>
          <a:p>
            <a:r>
              <a:rPr lang="en-US" dirty="0"/>
              <a:t>To Edit an existing Asset:  select the asset from the list then click the </a:t>
            </a:r>
            <a:r>
              <a:rPr lang="en-US" i="1" dirty="0"/>
              <a:t>Add/Edit Assets </a:t>
            </a:r>
            <a:r>
              <a:rPr lang="en-US" dirty="0"/>
              <a:t>button or double click the asset row record selector</a:t>
            </a:r>
          </a:p>
          <a:p>
            <a:endParaRPr lang="en-US" dirty="0"/>
          </a:p>
        </p:txBody>
      </p:sp>
      <p:pic>
        <p:nvPicPr>
          <p:cNvPr id="8" name="Content Placeholder 6">
            <a:extLst>
              <a:ext uri="{FF2B5EF4-FFF2-40B4-BE49-F238E27FC236}">
                <a16:creationId xmlns:a16="http://schemas.microsoft.com/office/drawing/2014/main" id="{9FA60E84-B3C7-DE9D-209F-9F35D3D34C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87224" y="2286000"/>
            <a:ext cx="6493352" cy="3865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84934995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4D34B90D-7BA1-8F22-2A1E-1CF8677106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375" y="787138"/>
            <a:ext cx="6571791" cy="5924827"/>
          </a:xfrm>
          <a:prstGeom prst="rect">
            <a:avLst/>
          </a:prstGeom>
        </p:spPr>
      </p:pic>
      <p:sp>
        <p:nvSpPr>
          <p:cNvPr id="26627" name="Rectangle 2">
            <a:extLst>
              <a:ext uri="{FF2B5EF4-FFF2-40B4-BE49-F238E27FC236}">
                <a16:creationId xmlns:a16="http://schemas.microsoft.com/office/drawing/2014/main" id="{B9043208-3DEF-41F1-96AA-F5BD278F69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New Asset</a:t>
            </a:r>
          </a:p>
        </p:txBody>
      </p:sp>
      <p:sp>
        <p:nvSpPr>
          <p:cNvPr id="11" name="AutoShape 5">
            <a:extLst>
              <a:ext uri="{FF2B5EF4-FFF2-40B4-BE49-F238E27FC236}">
                <a16:creationId xmlns:a16="http://schemas.microsoft.com/office/drawing/2014/main" id="{FBD34B93-B49A-423E-B664-FDD89229CF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126869"/>
            <a:ext cx="1752600" cy="609600"/>
          </a:xfrm>
          <a:prstGeom prst="wedgeRoundRectCallout">
            <a:avLst>
              <a:gd name="adj1" fmla="val 51284"/>
              <a:gd name="adj2" fmla="val 14011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to add a new </a:t>
            </a:r>
            <a:r>
              <a:rPr lang="en-US" altLang="en-US" sz="1400" i="1" dirty="0">
                <a:latin typeface="Verdana" panose="020B0604030504040204" pitchFamily="34" charset="0"/>
              </a:rPr>
              <a:t>Asset</a:t>
            </a:r>
          </a:p>
        </p:txBody>
      </p:sp>
      <p:sp>
        <p:nvSpPr>
          <p:cNvPr id="26632" name="Rectangle 12">
            <a:extLst>
              <a:ext uri="{FF2B5EF4-FFF2-40B4-BE49-F238E27FC236}">
                <a16:creationId xmlns:a16="http://schemas.microsoft.com/office/drawing/2014/main" id="{4D9B5BC9-7696-45E3-9D29-6379A5689B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8330" y="1881188"/>
            <a:ext cx="5493470" cy="1600200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marL="228600" indent="-228600" defTabSz="760413">
              <a:spcBef>
                <a:spcPct val="20000"/>
              </a:spcBef>
              <a:buSzPct val="95000"/>
              <a:buFont typeface="Webdings" panose="05030102010509060703" pitchFamily="18" charset="2"/>
              <a:buChar char="4"/>
              <a:defRPr sz="1900">
                <a:solidFill>
                  <a:srgbClr val="090D3A"/>
                </a:solidFill>
                <a:latin typeface="Tahoma" panose="020B0604030504040204" pitchFamily="34" charset="0"/>
              </a:defRPr>
            </a:lvl1pPr>
            <a:lvl2pPr marL="742950" indent="-285750" defTabSz="760413">
              <a:spcBef>
                <a:spcPct val="20000"/>
              </a:spcBef>
              <a:buSzPct val="90000"/>
              <a:buFont typeface="Webdings" panose="05030102010509060703" pitchFamily="18" charset="2"/>
              <a:buChar char="8"/>
              <a:defRPr sz="1700">
                <a:solidFill>
                  <a:srgbClr val="090D3A"/>
                </a:solidFill>
                <a:latin typeface="Tahoma" panose="020B0604030504040204" pitchFamily="34" charset="0"/>
              </a:defRPr>
            </a:lvl2pPr>
            <a:lvl3pPr marL="1143000" indent="-228600" defTabSz="760413">
              <a:spcBef>
                <a:spcPct val="20000"/>
              </a:spcBef>
              <a:buSzPct val="55000"/>
              <a:buFont typeface="Webdings" panose="05030102010509060703" pitchFamily="18" charset="2"/>
              <a:buChar char="="/>
              <a:defRPr sz="1500">
                <a:solidFill>
                  <a:srgbClr val="090D3A"/>
                </a:solidFill>
                <a:latin typeface="Tahoma" panose="020B0604030504040204" pitchFamily="34" charset="0"/>
              </a:defRPr>
            </a:lvl3pPr>
            <a:lvl4pPr marL="1600200" indent="-228600" defTabSz="760413">
              <a:spcBef>
                <a:spcPct val="20000"/>
              </a:spcBef>
              <a:buSzPct val="100000"/>
              <a:buChar char="–"/>
              <a:defRPr sz="1300">
                <a:solidFill>
                  <a:srgbClr val="090D3A"/>
                </a:solidFill>
                <a:latin typeface="Tahoma" panose="020B0604030504040204" pitchFamily="34" charset="0"/>
              </a:defRPr>
            </a:lvl4pPr>
            <a:lvl5pPr marL="2057400" indent="-228600" defTabSz="760413">
              <a:spcBef>
                <a:spcPct val="20000"/>
              </a:spcBef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5pPr>
            <a:lvl6pPr marL="25146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6pPr>
            <a:lvl7pPr marL="29718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7pPr>
            <a:lvl8pPr marL="34290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8pPr>
            <a:lvl9pPr marL="38862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endParaRPr lang="en-US" altLang="en-US" sz="1100" dirty="0">
              <a:solidFill>
                <a:schemeClr val="tx1"/>
              </a:solidFill>
              <a:latin typeface="Book Antiqua" panose="02040602050305030304" pitchFamily="18" charset="0"/>
            </a:endParaRPr>
          </a:p>
        </p:txBody>
      </p:sp>
      <p:sp>
        <p:nvSpPr>
          <p:cNvPr id="8" name="AutoShape 5">
            <a:extLst>
              <a:ext uri="{FF2B5EF4-FFF2-40B4-BE49-F238E27FC236}">
                <a16:creationId xmlns:a16="http://schemas.microsoft.com/office/drawing/2014/main" id="{77EEC8FE-7D24-4E54-8849-A6F1205A53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735" y="916119"/>
            <a:ext cx="1386265" cy="609600"/>
          </a:xfrm>
          <a:prstGeom prst="wedgeRoundRectCallout">
            <a:avLst>
              <a:gd name="adj1" fmla="val 32014"/>
              <a:gd name="adj2" fmla="val 11056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</a:t>
            </a:r>
            <a:r>
              <a:rPr lang="en-US" altLang="en-US" sz="1400" i="1" dirty="0">
                <a:latin typeface="Verdana" panose="020B0604030504040204" pitchFamily="34" charset="0"/>
              </a:rPr>
              <a:t> </a:t>
            </a:r>
            <a:r>
              <a:rPr lang="en-US" altLang="en-US" sz="1400" dirty="0">
                <a:latin typeface="Verdana" panose="020B0604030504040204" pitchFamily="34" charset="0"/>
              </a:rPr>
              <a:t>Asset</a:t>
            </a:r>
            <a:r>
              <a:rPr lang="en-US" altLang="en-US" sz="1400" i="1" dirty="0">
                <a:latin typeface="Verdana" panose="020B0604030504040204" pitchFamily="34" charset="0"/>
              </a:rPr>
              <a:t> </a:t>
            </a:r>
            <a:r>
              <a:rPr lang="en-US" altLang="en-US" sz="1400" dirty="0">
                <a:latin typeface="Verdana" panose="020B0604030504040204" pitchFamily="34" charset="0"/>
              </a:rPr>
              <a:t>information</a:t>
            </a:r>
          </a:p>
        </p:txBody>
      </p:sp>
      <p:sp>
        <p:nvSpPr>
          <p:cNvPr id="7" name="AutoShape 5">
            <a:extLst>
              <a:ext uri="{FF2B5EF4-FFF2-40B4-BE49-F238E27FC236}">
                <a16:creationId xmlns:a16="http://schemas.microsoft.com/office/drawing/2014/main" id="{04560AC6-3727-B22A-1273-D8CB79E2D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397" y="160404"/>
            <a:ext cx="1752600" cy="838200"/>
          </a:xfrm>
          <a:prstGeom prst="wedgeRoundRectCallout">
            <a:avLst>
              <a:gd name="adj1" fmla="val -42529"/>
              <a:gd name="adj2" fmla="val 10793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to unlock the form to edit an Asset</a:t>
            </a:r>
          </a:p>
        </p:txBody>
      </p:sp>
      <p:sp>
        <p:nvSpPr>
          <p:cNvPr id="9" name="AutoShape 5">
            <a:extLst>
              <a:ext uri="{FF2B5EF4-FFF2-40B4-BE49-F238E27FC236}">
                <a16:creationId xmlns:a16="http://schemas.microsoft.com/office/drawing/2014/main" id="{7137607C-E812-4597-A634-763BAD933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2570" y="1012744"/>
            <a:ext cx="2057400" cy="609600"/>
          </a:xfrm>
          <a:prstGeom prst="wedgeRoundRectCallout">
            <a:avLst>
              <a:gd name="adj1" fmla="val 42346"/>
              <a:gd name="adj2" fmla="val 11720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Fields in </a:t>
            </a:r>
            <a:r>
              <a:rPr lang="en-US" altLang="en-US" sz="1400" i="1" dirty="0">
                <a:latin typeface="Verdana" panose="020B0604030504040204" pitchFamily="34" charset="0"/>
              </a:rPr>
              <a:t>YELLOW</a:t>
            </a:r>
            <a:r>
              <a:rPr lang="en-US" altLang="en-US" sz="1400" dirty="0">
                <a:latin typeface="Verdana" panose="020B0604030504040204" pitchFamily="34" charset="0"/>
              </a:rPr>
              <a:t> are required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8" grpId="0" animBg="1"/>
      <p:bldP spid="7" grpId="0" animBg="1"/>
      <p:bldP spid="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6D46639-6CB1-88AD-20FE-F18F17C388BD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13342"/>
          <a:stretch/>
        </p:blipFill>
        <p:spPr>
          <a:xfrm>
            <a:off x="1600200" y="749761"/>
            <a:ext cx="6647990" cy="5193839"/>
          </a:xfrm>
          <a:prstGeom prst="rect">
            <a:avLst/>
          </a:prstGeom>
        </p:spPr>
      </p:pic>
      <p:sp>
        <p:nvSpPr>
          <p:cNvPr id="28675" name="Rectangle 2">
            <a:extLst>
              <a:ext uri="{FF2B5EF4-FFF2-40B4-BE49-F238E27FC236}">
                <a16:creationId xmlns:a16="http://schemas.microsoft.com/office/drawing/2014/main" id="{DBDA46BB-9F5C-46E1-9F87-7493E2BABE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New Asset</a:t>
            </a:r>
          </a:p>
        </p:txBody>
      </p:sp>
      <p:sp>
        <p:nvSpPr>
          <p:cNvPr id="11" name="AutoShape 5">
            <a:extLst>
              <a:ext uri="{FF2B5EF4-FFF2-40B4-BE49-F238E27FC236}">
                <a16:creationId xmlns:a16="http://schemas.microsoft.com/office/drawing/2014/main" id="{8E29A857-E19E-4D61-A88D-07770187F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1075154"/>
            <a:ext cx="2362200" cy="601246"/>
          </a:xfrm>
          <a:prstGeom prst="wedgeRoundRectCallout">
            <a:avLst>
              <a:gd name="adj1" fmla="val -81939"/>
              <a:gd name="adj2" fmla="val 10920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Serial Number is the key tracking parameter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A947A466-0590-0BCC-2825-ACD45AD6FE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610597"/>
            <a:ext cx="4953000" cy="266912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marL="228600" indent="-228600" defTabSz="760413">
              <a:spcBef>
                <a:spcPct val="20000"/>
              </a:spcBef>
              <a:buSzPct val="95000"/>
              <a:buFont typeface="Webdings" panose="05030102010509060703" pitchFamily="18" charset="2"/>
              <a:buChar char="4"/>
              <a:defRPr sz="1900">
                <a:solidFill>
                  <a:srgbClr val="090D3A"/>
                </a:solidFill>
                <a:latin typeface="Tahoma" panose="020B0604030504040204" pitchFamily="34" charset="0"/>
              </a:defRPr>
            </a:lvl1pPr>
            <a:lvl2pPr marL="742950" indent="-285750" defTabSz="760413">
              <a:spcBef>
                <a:spcPct val="20000"/>
              </a:spcBef>
              <a:buSzPct val="90000"/>
              <a:buFont typeface="Webdings" panose="05030102010509060703" pitchFamily="18" charset="2"/>
              <a:buChar char="8"/>
              <a:defRPr sz="1700">
                <a:solidFill>
                  <a:srgbClr val="090D3A"/>
                </a:solidFill>
                <a:latin typeface="Tahoma" panose="020B0604030504040204" pitchFamily="34" charset="0"/>
              </a:defRPr>
            </a:lvl2pPr>
            <a:lvl3pPr marL="1143000" indent="-228600" defTabSz="760413">
              <a:spcBef>
                <a:spcPct val="20000"/>
              </a:spcBef>
              <a:buSzPct val="55000"/>
              <a:buFont typeface="Webdings" panose="05030102010509060703" pitchFamily="18" charset="2"/>
              <a:buChar char="="/>
              <a:defRPr sz="1500">
                <a:solidFill>
                  <a:srgbClr val="090D3A"/>
                </a:solidFill>
                <a:latin typeface="Tahoma" panose="020B0604030504040204" pitchFamily="34" charset="0"/>
              </a:defRPr>
            </a:lvl3pPr>
            <a:lvl4pPr marL="1600200" indent="-228600" defTabSz="760413">
              <a:spcBef>
                <a:spcPct val="20000"/>
              </a:spcBef>
              <a:buSzPct val="100000"/>
              <a:buChar char="–"/>
              <a:defRPr sz="1300">
                <a:solidFill>
                  <a:srgbClr val="090D3A"/>
                </a:solidFill>
                <a:latin typeface="Tahoma" panose="020B0604030504040204" pitchFamily="34" charset="0"/>
              </a:defRPr>
            </a:lvl4pPr>
            <a:lvl5pPr marL="2057400" indent="-228600" defTabSz="760413">
              <a:spcBef>
                <a:spcPct val="20000"/>
              </a:spcBef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5pPr>
            <a:lvl6pPr marL="25146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6pPr>
            <a:lvl7pPr marL="29718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7pPr>
            <a:lvl8pPr marL="34290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8pPr>
            <a:lvl9pPr marL="38862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9pPr>
          </a:lstStyle>
          <a:p>
            <a:pPr algn="ctr">
              <a:spcBef>
                <a:spcPct val="0"/>
              </a:spcBef>
              <a:buSzTx/>
              <a:buFontTx/>
              <a:buNone/>
            </a:pPr>
            <a:endParaRPr lang="en-US" altLang="en-US" sz="1100" dirty="0">
              <a:solidFill>
                <a:schemeClr val="tx1"/>
              </a:solidFill>
              <a:latin typeface="Book Antiqua" panose="02040602050305030304" pitchFamily="18" charset="0"/>
            </a:endParaRPr>
          </a:p>
        </p:txBody>
      </p:sp>
      <p:sp>
        <p:nvSpPr>
          <p:cNvPr id="8" name="AutoShape 5">
            <a:extLst>
              <a:ext uri="{FF2B5EF4-FFF2-40B4-BE49-F238E27FC236}">
                <a16:creationId xmlns:a16="http://schemas.microsoft.com/office/drawing/2014/main" id="{CEFE077D-B2FA-A32A-69FE-98F66811A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4372389"/>
            <a:ext cx="2209800" cy="762000"/>
          </a:xfrm>
          <a:prstGeom prst="wedgeRoundRectCallout">
            <a:avLst>
              <a:gd name="adj1" fmla="val 53141"/>
              <a:gd name="adj2" fmla="val -12401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alibration and Maintenance info organized into 4 tab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BA4E0FE9-2502-CA3A-AC62-2CFC2501B0C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13342"/>
          <a:stretch/>
        </p:blipFill>
        <p:spPr>
          <a:xfrm>
            <a:off x="1600200" y="749761"/>
            <a:ext cx="6647990" cy="5193839"/>
          </a:xfrm>
          <a:prstGeom prst="rect">
            <a:avLst/>
          </a:prstGeom>
        </p:spPr>
      </p:pic>
      <p:sp>
        <p:nvSpPr>
          <p:cNvPr id="27650" name="Title 1">
            <a:extLst>
              <a:ext uri="{FF2B5EF4-FFF2-40B4-BE49-F238E27FC236}">
                <a16:creationId xmlns:a16="http://schemas.microsoft.com/office/drawing/2014/main" id="{F3AFB537-2BBC-4E3B-BDE4-5E01E207C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reate a New Asset Requiring Calibration</a:t>
            </a:r>
          </a:p>
        </p:txBody>
      </p:sp>
      <p:sp>
        <p:nvSpPr>
          <p:cNvPr id="5" name="AutoShape 5">
            <a:extLst>
              <a:ext uri="{FF2B5EF4-FFF2-40B4-BE49-F238E27FC236}">
                <a16:creationId xmlns:a16="http://schemas.microsoft.com/office/drawing/2014/main" id="{804B7B2A-F0C7-42B9-AA8B-873CA74C9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96" y="3048000"/>
            <a:ext cx="1524000" cy="838200"/>
          </a:xfrm>
          <a:prstGeom prst="wedgeRoundRectCallout">
            <a:avLst>
              <a:gd name="adj1" fmla="val 83073"/>
              <a:gd name="adj2" fmla="val 7643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eck to require </a:t>
            </a:r>
            <a:r>
              <a:rPr lang="en-US" altLang="en-US" sz="1400" i="1" dirty="0">
                <a:latin typeface="Verdana" panose="020B0604030504040204" pitchFamily="34" charset="0"/>
              </a:rPr>
              <a:t>Calibration</a:t>
            </a:r>
          </a:p>
        </p:txBody>
      </p:sp>
      <p:sp>
        <p:nvSpPr>
          <p:cNvPr id="6" name="AutoShape 5">
            <a:extLst>
              <a:ext uri="{FF2B5EF4-FFF2-40B4-BE49-F238E27FC236}">
                <a16:creationId xmlns:a16="http://schemas.microsoft.com/office/drawing/2014/main" id="{4F8880A6-71FD-4E50-944A-B5874F48DA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192" y="5117639"/>
            <a:ext cx="2057400" cy="990600"/>
          </a:xfrm>
          <a:prstGeom prst="wedgeRoundRectCallout">
            <a:avLst>
              <a:gd name="adj1" fmla="val 100905"/>
              <a:gd name="adj2" fmla="val -12907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eck to indicate the measurement device does not require calibration</a:t>
            </a:r>
          </a:p>
        </p:txBody>
      </p:sp>
      <p:sp>
        <p:nvSpPr>
          <p:cNvPr id="7" name="AutoShape 5">
            <a:extLst>
              <a:ext uri="{FF2B5EF4-FFF2-40B4-BE49-F238E27FC236}">
                <a16:creationId xmlns:a16="http://schemas.microsoft.com/office/drawing/2014/main" id="{E0D80BA4-7541-4F33-B7E8-FEED65D05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21798"/>
            <a:ext cx="2324100" cy="838200"/>
          </a:xfrm>
          <a:prstGeom prst="wedgeRoundRectCallout">
            <a:avLst>
              <a:gd name="adj1" fmla="val -12930"/>
              <a:gd name="adj2" fmla="val 23173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Interval (in days) used to calculate next calibration due date</a:t>
            </a:r>
          </a:p>
        </p:txBody>
      </p:sp>
      <p:sp>
        <p:nvSpPr>
          <p:cNvPr id="8" name="AutoShape 5">
            <a:extLst>
              <a:ext uri="{FF2B5EF4-FFF2-40B4-BE49-F238E27FC236}">
                <a16:creationId xmlns:a16="http://schemas.microsoft.com/office/drawing/2014/main" id="{315E4C08-5299-42AF-A8AC-5F7215F49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2679569"/>
            <a:ext cx="2209800" cy="838200"/>
          </a:xfrm>
          <a:prstGeom prst="wedgeRoundRectCallout">
            <a:avLst>
              <a:gd name="adj1" fmla="val -74249"/>
              <a:gd name="adj2" fmla="val 14916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Option: Define calibration data to be collected (test plan)</a:t>
            </a:r>
          </a:p>
        </p:txBody>
      </p:sp>
      <p:sp>
        <p:nvSpPr>
          <p:cNvPr id="9" name="AutoShape 5">
            <a:extLst>
              <a:ext uri="{FF2B5EF4-FFF2-40B4-BE49-F238E27FC236}">
                <a16:creationId xmlns:a16="http://schemas.microsoft.com/office/drawing/2014/main" id="{0BC517BD-8CF8-4900-8A5B-05C73AEA1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4191000"/>
            <a:ext cx="2286000" cy="990600"/>
          </a:xfrm>
          <a:prstGeom prst="wedgeRoundRectCallout">
            <a:avLst>
              <a:gd name="adj1" fmla="val -78218"/>
              <a:gd name="adj2" fmla="val -1752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Specify a work instruction which details how to calibrate the Asset</a:t>
            </a:r>
          </a:p>
        </p:txBody>
      </p:sp>
      <p:sp>
        <p:nvSpPr>
          <p:cNvPr id="10" name="AutoShape 5">
            <a:extLst>
              <a:ext uri="{FF2B5EF4-FFF2-40B4-BE49-F238E27FC236}">
                <a16:creationId xmlns:a16="http://schemas.microsoft.com/office/drawing/2014/main" id="{86C88112-54CE-4ACE-93AE-BA625C606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5270039"/>
            <a:ext cx="2286000" cy="838200"/>
          </a:xfrm>
          <a:prstGeom prst="wedgeRoundRectCallout">
            <a:avLst>
              <a:gd name="adj1" fmla="val 41912"/>
              <a:gd name="adj2" fmla="val -9129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Specify internal standards used to calibrate the asset</a:t>
            </a:r>
          </a:p>
        </p:txBody>
      </p:sp>
      <p:sp>
        <p:nvSpPr>
          <p:cNvPr id="11" name="AutoShape 5">
            <a:extLst>
              <a:ext uri="{FF2B5EF4-FFF2-40B4-BE49-F238E27FC236}">
                <a16:creationId xmlns:a16="http://schemas.microsoft.com/office/drawing/2014/main" id="{DA7DD3AF-82B9-4E4F-BC47-202C37A0B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481" y="1286220"/>
            <a:ext cx="2286000" cy="1060681"/>
          </a:xfrm>
          <a:prstGeom prst="wedgeRoundRectCallout">
            <a:avLst>
              <a:gd name="adj1" fmla="val 29687"/>
              <a:gd name="adj2" fmla="val 12247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eck to define the asset to be used as an internal standard (i.e. gauge blocks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683776D-D39E-BE52-3A28-D7526EC7AC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6762" y="838200"/>
            <a:ext cx="6390476" cy="5752704"/>
          </a:xfrm>
          <a:prstGeom prst="rect">
            <a:avLst/>
          </a:prstGeom>
        </p:spPr>
      </p:pic>
      <p:sp>
        <p:nvSpPr>
          <p:cNvPr id="29699" name="Rectangle 2">
            <a:extLst>
              <a:ext uri="{FF2B5EF4-FFF2-40B4-BE49-F238E27FC236}">
                <a16:creationId xmlns:a16="http://schemas.microsoft.com/office/drawing/2014/main" id="{E2B626B5-A900-4B4D-B45E-A7E69118BF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New Asset – Calibration History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000F817B-2B95-4B3D-83B3-BBBD11FD89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105" y="2514600"/>
            <a:ext cx="1981200" cy="609600"/>
          </a:xfrm>
          <a:prstGeom prst="wedgeRoundRectCallout">
            <a:avLst>
              <a:gd name="adj1" fmla="val 75617"/>
              <a:gd name="adj2" fmla="val 15624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Shows the past </a:t>
            </a:r>
            <a:r>
              <a:rPr lang="en-US" altLang="en-US" sz="1400" i="1" dirty="0">
                <a:latin typeface="Verdana" panose="020B0604030504040204" pitchFamily="34" charset="0"/>
              </a:rPr>
              <a:t>Calibration Events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97D69E03-F219-730A-9564-EA76788759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5333" y="843285"/>
            <a:ext cx="6333333" cy="5171429"/>
          </a:xfrm>
          <a:prstGeom prst="rect">
            <a:avLst/>
          </a:prstGeom>
        </p:spPr>
      </p:pic>
      <p:sp>
        <p:nvSpPr>
          <p:cNvPr id="30722" name="Title 1">
            <a:extLst>
              <a:ext uri="{FF2B5EF4-FFF2-40B4-BE49-F238E27FC236}">
                <a16:creationId xmlns:a16="http://schemas.microsoft.com/office/drawing/2014/main" id="{C48FE1B0-41EE-4F12-A919-4504045F1E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reate a New Asset Requiring Preventive Maintenance</a:t>
            </a: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3D1B063D-5AA1-47D7-B4BE-C06E4CB6C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415592"/>
            <a:ext cx="1981200" cy="609600"/>
          </a:xfrm>
          <a:prstGeom prst="wedgeRoundRectCallout">
            <a:avLst>
              <a:gd name="adj1" fmla="val 81246"/>
              <a:gd name="adj2" fmla="val 27200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Indicates that a </a:t>
            </a:r>
            <a:r>
              <a:rPr lang="en-US" altLang="en-US" sz="1400" i="1" dirty="0">
                <a:latin typeface="Verdana" panose="020B0604030504040204" pitchFamily="34" charset="0"/>
              </a:rPr>
              <a:t>PM </a:t>
            </a:r>
            <a:r>
              <a:rPr lang="en-US" altLang="en-US" sz="1400" dirty="0">
                <a:latin typeface="Verdana" panose="020B0604030504040204" pitchFamily="34" charset="0"/>
              </a:rPr>
              <a:t>is required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8BB1028D-DB27-45C6-9B47-8EDA57FC5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1905000"/>
            <a:ext cx="2590800" cy="762000"/>
          </a:xfrm>
          <a:prstGeom prst="wedgeRoundRectCallout">
            <a:avLst>
              <a:gd name="adj1" fmla="val -61521"/>
              <a:gd name="adj2" fmla="val 19597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M counter may be miles, KW-hrs, Machine hours, units produced, etc.</a:t>
            </a:r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FCD4817F-EC4A-48EA-AF0F-DE21C54FCB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407" y="2819399"/>
            <a:ext cx="1447801" cy="609600"/>
          </a:xfrm>
          <a:prstGeom prst="wedgeRoundRectCallout">
            <a:avLst>
              <a:gd name="adj1" fmla="val 85767"/>
              <a:gd name="adj2" fmla="val 754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Ms may be time based… 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F08D268D-BE67-4263-9DCF-3324DA5EE6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407" y="3853991"/>
            <a:ext cx="1447801" cy="609600"/>
          </a:xfrm>
          <a:prstGeom prst="wedgeRoundRectCallout">
            <a:avLst>
              <a:gd name="adj1" fmla="val 83391"/>
              <a:gd name="adj2" fmla="val -5176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…or based on a count</a:t>
            </a:r>
          </a:p>
        </p:txBody>
      </p:sp>
      <p:sp>
        <p:nvSpPr>
          <p:cNvPr id="11" name="AutoShape 7">
            <a:extLst>
              <a:ext uri="{FF2B5EF4-FFF2-40B4-BE49-F238E27FC236}">
                <a16:creationId xmlns:a16="http://schemas.microsoft.com/office/drawing/2014/main" id="{9E0F45DA-0180-420A-8BB5-A3CA61B8F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6756" y="5023308"/>
            <a:ext cx="1671220" cy="838200"/>
          </a:xfrm>
          <a:prstGeom prst="wedgeRoundRectCallout">
            <a:avLst>
              <a:gd name="adj1" fmla="val 38811"/>
              <a:gd name="adj2" fmla="val -10661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to view Maintenance History 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 animBg="1"/>
      <p:bldP spid="10" grpId="0" animBg="1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8992A3-22A2-7F08-8AF7-CBFDC04F05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BD4A3DFB-3A1E-071C-2936-704A254A9D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81524" y="1743285"/>
            <a:ext cx="6180952" cy="3371429"/>
          </a:xfrm>
          <a:prstGeom prst="rect">
            <a:avLst/>
          </a:prstGeom>
        </p:spPr>
      </p:pic>
      <p:sp>
        <p:nvSpPr>
          <p:cNvPr id="30722" name="Title 1">
            <a:extLst>
              <a:ext uri="{FF2B5EF4-FFF2-40B4-BE49-F238E27FC236}">
                <a16:creationId xmlns:a16="http://schemas.microsoft.com/office/drawing/2014/main" id="{4627B902-3713-6A0E-1E41-6CB74B995A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reate a New Asset – Schedule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9E135ADC-13D8-E840-2EDE-4A45AD62D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828800"/>
            <a:ext cx="2209800" cy="762000"/>
          </a:xfrm>
          <a:prstGeom prst="wedgeRoundRectCallout">
            <a:avLst>
              <a:gd name="adj1" fmla="val -61521"/>
              <a:gd name="adj2" fmla="val 19597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The schedule shows all PMs and calibrations by date</a:t>
            </a:r>
          </a:p>
        </p:txBody>
      </p:sp>
    </p:spTree>
    <p:extLst>
      <p:ext uri="{BB962C8B-B14F-4D97-AF65-F5344CB8AC3E}">
        <p14:creationId xmlns:p14="http://schemas.microsoft.com/office/powerpoint/2010/main" val="2706426853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02FF327B-E88D-482E-9E00-A2CFF4113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New Asset – Additional Detail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98BD3F-B26C-78CE-043C-9F696083343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333" y="857571"/>
            <a:ext cx="6133333" cy="5142857"/>
          </a:xfrm>
          <a:prstGeom prst="rect">
            <a:avLst/>
          </a:prstGeom>
        </p:spPr>
      </p:pic>
      <p:sp>
        <p:nvSpPr>
          <p:cNvPr id="2" name="AutoShape 6">
            <a:extLst>
              <a:ext uri="{FF2B5EF4-FFF2-40B4-BE49-F238E27FC236}">
                <a16:creationId xmlns:a16="http://schemas.microsoft.com/office/drawing/2014/main" id="{A05B095D-71BC-49E7-0213-1C3ED926E4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0" y="1066800"/>
            <a:ext cx="2209800" cy="685800"/>
          </a:xfrm>
          <a:prstGeom prst="wedgeRoundRectCallout">
            <a:avLst>
              <a:gd name="adj1" fmla="val -61521"/>
              <a:gd name="adj2" fmla="val 19597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Add any relevant details for each asset</a:t>
            </a:r>
          </a:p>
        </p:txBody>
      </p:sp>
      <p:sp>
        <p:nvSpPr>
          <p:cNvPr id="3" name="AutoShape 6">
            <a:extLst>
              <a:ext uri="{FF2B5EF4-FFF2-40B4-BE49-F238E27FC236}">
                <a16:creationId xmlns:a16="http://schemas.microsoft.com/office/drawing/2014/main" id="{98AA9101-33EF-E094-FBF1-D6DDEA8D4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5943600"/>
            <a:ext cx="3733800" cy="914400"/>
          </a:xfrm>
          <a:prstGeom prst="wedgeRoundRectCallout">
            <a:avLst>
              <a:gd name="adj1" fmla="val -55861"/>
              <a:gd name="adj2" fmla="val -10793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Use Ctrl-K keyboard short-cut to add any links to pictures, documents or manuals for future reference</a:t>
            </a:r>
          </a:p>
        </p:txBody>
      </p:sp>
    </p:spTree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829E5CE8-8D5D-2219-8BB4-20F5AF4BB2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3400" y="2573456"/>
            <a:ext cx="4703266" cy="3293944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BDD123F-6A18-A56B-318B-DFD33889D0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t Report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7899C99-5D77-6D66-5A63-EFF6546DDB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7454" y="1121004"/>
            <a:ext cx="6351534" cy="2904904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8" name="Bent Arrow 13">
            <a:extLst>
              <a:ext uri="{FF2B5EF4-FFF2-40B4-BE49-F238E27FC236}">
                <a16:creationId xmlns:a16="http://schemas.microsoft.com/office/drawing/2014/main" id="{30C2279D-C28E-4A93-6ADA-06B4E6348F0D}"/>
              </a:ext>
            </a:extLst>
          </p:cNvPr>
          <p:cNvSpPr/>
          <p:nvPr/>
        </p:nvSpPr>
        <p:spPr bwMode="auto">
          <a:xfrm>
            <a:off x="1143000" y="2438400"/>
            <a:ext cx="1334454" cy="2314005"/>
          </a:xfrm>
          <a:prstGeom prst="bentArrow">
            <a:avLst>
              <a:gd name="adj1" fmla="val 16050"/>
              <a:gd name="adj2" fmla="val 17552"/>
              <a:gd name="adj3" fmla="val 25000"/>
              <a:gd name="adj4" fmla="val 43750"/>
            </a:avLst>
          </a:prstGeom>
          <a:solidFill>
            <a:srgbClr val="FF00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pPr marL="228600" indent="-228600" algn="ctr" defTabSz="760413">
              <a:defRPr/>
            </a:pPr>
            <a:endParaRPr lang="en-US" dirty="0"/>
          </a:p>
        </p:txBody>
      </p:sp>
      <p:sp>
        <p:nvSpPr>
          <p:cNvPr id="9" name="AutoShape 8">
            <a:extLst>
              <a:ext uri="{FF2B5EF4-FFF2-40B4-BE49-F238E27FC236}">
                <a16:creationId xmlns:a16="http://schemas.microsoft.com/office/drawing/2014/main" id="{E8B20C7C-4D5F-373E-DC9A-4B9AECDA8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3733" y="4156312"/>
            <a:ext cx="1255426" cy="609600"/>
          </a:xfrm>
          <a:prstGeom prst="wedgeRoundRectCallout">
            <a:avLst>
              <a:gd name="adj1" fmla="val -34146"/>
              <a:gd name="adj2" fmla="val -15873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Apply filters</a:t>
            </a:r>
          </a:p>
        </p:txBody>
      </p:sp>
      <p:sp>
        <p:nvSpPr>
          <p:cNvPr id="10" name="AutoShape 8">
            <a:extLst>
              <a:ext uri="{FF2B5EF4-FFF2-40B4-BE49-F238E27FC236}">
                <a16:creationId xmlns:a16="http://schemas.microsoft.com/office/drawing/2014/main" id="{210E88F2-1131-B832-B725-DFFB9382C7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0846" y="3721108"/>
            <a:ext cx="1255426" cy="609600"/>
          </a:xfrm>
          <a:prstGeom prst="wedgeRoundRectCallout">
            <a:avLst>
              <a:gd name="adj1" fmla="val -34146"/>
              <a:gd name="adj2" fmla="val -15873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View reports</a:t>
            </a:r>
          </a:p>
        </p:txBody>
      </p:sp>
    </p:spTree>
    <p:extLst>
      <p:ext uri="{BB962C8B-B14F-4D97-AF65-F5344CB8AC3E}">
        <p14:creationId xmlns:p14="http://schemas.microsoft.com/office/powerpoint/2010/main" val="2018015707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>
            <a:extLst>
              <a:ext uri="{FF2B5EF4-FFF2-40B4-BE49-F238E27FC236}">
                <a16:creationId xmlns:a16="http://schemas.microsoft.com/office/drawing/2014/main" id="{9D30EE0A-56A5-4318-B861-93D343542FD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alibration</a:t>
            </a:r>
          </a:p>
        </p:txBody>
      </p:sp>
      <p:sp>
        <p:nvSpPr>
          <p:cNvPr id="32771" name="Rectangle 5">
            <a:extLst>
              <a:ext uri="{FF2B5EF4-FFF2-40B4-BE49-F238E27FC236}">
                <a16:creationId xmlns:a16="http://schemas.microsoft.com/office/drawing/2014/main" id="{E4536CB6-614D-4165-A694-DFF44A0DAA6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81000" y="3302000"/>
            <a:ext cx="6248400" cy="1117600"/>
          </a:xfrm>
        </p:spPr>
        <p:txBody>
          <a:bodyPr/>
          <a:lstStyle/>
          <a:p>
            <a:pPr eaLnBrk="1" hangingPunct="1"/>
            <a:r>
              <a:rPr lang="en-US" altLang="en-US" dirty="0"/>
              <a:t>Record calibration events</a:t>
            </a:r>
          </a:p>
          <a:p>
            <a:pPr eaLnBrk="1" hangingPunct="1"/>
            <a:r>
              <a:rPr lang="en-US" altLang="en-US" dirty="0"/>
              <a:t>Record data collection</a:t>
            </a:r>
          </a:p>
          <a:p>
            <a:pPr eaLnBrk="1" hangingPunct="1"/>
            <a:r>
              <a:rPr lang="en-US" altLang="en-US" dirty="0"/>
              <a:t>Review calibration reports</a:t>
            </a:r>
          </a:p>
        </p:txBody>
      </p:sp>
      <p:pic>
        <p:nvPicPr>
          <p:cNvPr id="32772" name="Picture 4">
            <a:extLst>
              <a:ext uri="{FF2B5EF4-FFF2-40B4-BE49-F238E27FC236}">
                <a16:creationId xmlns:a16="http://schemas.microsoft.com/office/drawing/2014/main" id="{099C145E-F2FD-471A-957B-6D76F1C7E5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3505200"/>
            <a:ext cx="3810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AC671F49-5337-4496-B9A5-9208669689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Features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40F55611-C85B-46A3-B85C-EAF9DD3240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1700" dirty="0"/>
              <a:t>Tracks Equipment (or Assets) through their life cycle </a:t>
            </a:r>
          </a:p>
          <a:p>
            <a:pPr lvl="1" eaLnBrk="1" hangingPunct="1"/>
            <a:r>
              <a:rPr lang="en-US" altLang="en-US" sz="1500" dirty="0"/>
              <a:t>From purchase to sale or scrap</a:t>
            </a:r>
          </a:p>
          <a:p>
            <a:pPr lvl="1" eaLnBrk="1" hangingPunct="1"/>
            <a:r>
              <a:rPr lang="en-US" altLang="en-US" sz="1500" dirty="0"/>
              <a:t>Define which assets require calibration</a:t>
            </a:r>
          </a:p>
          <a:p>
            <a:pPr lvl="1" eaLnBrk="1" hangingPunct="1"/>
            <a:r>
              <a:rPr lang="en-US" altLang="en-US" sz="1500" dirty="0"/>
              <a:t>Define which assets require Preventive Maintenance (PM)</a:t>
            </a:r>
          </a:p>
          <a:p>
            <a:pPr eaLnBrk="1" hangingPunct="1"/>
            <a:r>
              <a:rPr lang="en-US" altLang="en-US" sz="1700" dirty="0"/>
              <a:t>Manage Calibrated Equip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/>
              <a:t>Document in-house calibration or verific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/>
              <a:t>Document externally calibrated assets using electronic certificates</a:t>
            </a:r>
          </a:p>
          <a:p>
            <a:pPr lvl="1" eaLnBrk="1" hangingPunct="1"/>
            <a:r>
              <a:rPr lang="en-US" altLang="en-US" sz="1500" dirty="0"/>
              <a:t>Generate recall reports or delinquent calibration reports</a:t>
            </a:r>
          </a:p>
          <a:p>
            <a:pPr lvl="1" eaLnBrk="1" hangingPunct="1"/>
            <a:r>
              <a:rPr lang="en-US" altLang="en-US" sz="1500" dirty="0"/>
              <a:t>Manage Calibration Schedules</a:t>
            </a:r>
          </a:p>
          <a:p>
            <a:pPr eaLnBrk="1" hangingPunct="1"/>
            <a:r>
              <a:rPr lang="en-US" altLang="en-US" sz="1700" dirty="0"/>
              <a:t>Tracks Preventive Maintenance (PM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/>
              <a:t>Schedule preventative mainten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/>
              <a:t>Create electronic PM Checkl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500" dirty="0"/>
              <a:t>Record preventive maintenance events / checklists</a:t>
            </a:r>
          </a:p>
          <a:p>
            <a:pPr lvl="1" eaLnBrk="1" hangingPunct="1"/>
            <a:r>
              <a:rPr lang="en-US" altLang="en-US" sz="1500" dirty="0"/>
              <a:t>Generate Delinquent Maintenance reports</a:t>
            </a:r>
          </a:p>
          <a:p>
            <a:pPr eaLnBrk="1" hangingPunct="1"/>
            <a:r>
              <a:rPr lang="en-US" altLang="en-US" sz="1700" dirty="0"/>
              <a:t>Tracks Unscheduled Maintenance events</a:t>
            </a:r>
          </a:p>
          <a:p>
            <a:pPr eaLnBrk="1" hangingPunct="1"/>
            <a:r>
              <a:rPr lang="en-US" altLang="en-US" sz="1700" dirty="0"/>
              <a:t>Real-time Dashboard and a rich set of reports </a:t>
            </a:r>
          </a:p>
          <a:p>
            <a:pPr lvl="1" eaLnBrk="1" hangingPunct="1"/>
            <a:r>
              <a:rPr lang="en-US" altLang="en-US" sz="1500" dirty="0"/>
              <a:t>To track your assets</a:t>
            </a:r>
          </a:p>
          <a:p>
            <a:pPr lvl="1" eaLnBrk="1" hangingPunct="1"/>
            <a:r>
              <a:rPr lang="en-US" altLang="en-US" sz="1500" dirty="0"/>
              <a:t>To manage assets through effective calibration and maintenance schedules</a:t>
            </a:r>
          </a:p>
        </p:txBody>
      </p:sp>
      <p:pic>
        <p:nvPicPr>
          <p:cNvPr id="8196" name="Picture 4">
            <a:extLst>
              <a:ext uri="{FF2B5EF4-FFF2-40B4-BE49-F238E27FC236}">
                <a16:creationId xmlns:a16="http://schemas.microsoft.com/office/drawing/2014/main" id="{6E174A30-A9B1-4C61-8010-A86A6CE61A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0300" y="3354387"/>
            <a:ext cx="262890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176E6670-5A76-4902-A69E-701D5D5828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et Calibration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8364D815-B82B-4CC6-B391-5988F354C0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Record calibration ev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When was it calibrated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Who performed calibration?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dirty="0"/>
              <a:t>Internally calibrated / verified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dirty="0"/>
              <a:t>Calibrated / verified by external laboratory (electronic certificate provide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In-house validation:  What specific measurements were recorded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Did it pass?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dirty="0"/>
              <a:t>If not, generate an </a:t>
            </a:r>
            <a:r>
              <a:rPr lang="en-US" altLang="en-US" sz="1600" i="1" dirty="0"/>
              <a:t>Out of Tolerance Repor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How much did it cost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When is the expiry date?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Electronic Certificate may be linked to the even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Manage Calibration recal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Generate reports to establish a recall schedu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Prevent delinquent calibra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Monitor using the dashboard</a:t>
            </a:r>
          </a:p>
        </p:txBody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6">
            <a:extLst>
              <a:ext uri="{FF2B5EF4-FFF2-40B4-BE49-F238E27FC236}">
                <a16:creationId xmlns:a16="http://schemas.microsoft.com/office/drawing/2014/main" id="{52187C91-765B-4756-B5C0-FBAEAFB03F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43200" y="88900"/>
          <a:ext cx="4743450" cy="676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51659" imgH="9633001" progId="Visio.Drawing.11">
                  <p:embed/>
                </p:oleObj>
              </mc:Choice>
              <mc:Fallback>
                <p:oleObj name="Visio" r:id="rId2" imgW="6751659" imgH="9633001" progId="Visio.Drawing.11">
                  <p:embed/>
                  <p:pic>
                    <p:nvPicPr>
                      <p:cNvPr id="34818" name="Object 6">
                        <a:extLst>
                          <a:ext uri="{FF2B5EF4-FFF2-40B4-BE49-F238E27FC236}">
                            <a16:creationId xmlns:a16="http://schemas.microsoft.com/office/drawing/2014/main" id="{52187C91-765B-4756-B5C0-FBAEAFB03F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88900"/>
                        <a:ext cx="4743450" cy="676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A695CC-E24A-BC5D-5743-A613841A2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cord a Calibration Transac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3B883B-D520-BBAC-3D1D-AF64E034C7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elect an asset for calibration from the Main Menu</a:t>
            </a:r>
          </a:p>
          <a:p>
            <a:pPr lvl="1"/>
            <a:r>
              <a:rPr lang="en-US" altLang="en-US" dirty="0"/>
              <a:t>Use the filters / find to select the asset by serial number</a:t>
            </a:r>
          </a:p>
          <a:p>
            <a:pPr lvl="1"/>
            <a:r>
              <a:rPr lang="en-US" altLang="en-US" dirty="0"/>
              <a:t>Click the </a:t>
            </a:r>
            <a:r>
              <a:rPr lang="en-US" altLang="en-US" i="1" dirty="0"/>
              <a:t>Asset Calibration </a:t>
            </a:r>
            <a:r>
              <a:rPr lang="en-US" altLang="en-US" dirty="0"/>
              <a:t>button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727731-645E-5B1B-FE9A-E59715A46F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2090351"/>
            <a:ext cx="6400800" cy="3700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6033668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>
            <a:extLst>
              <a:ext uri="{FF2B5EF4-FFF2-40B4-BE49-F238E27FC236}">
                <a16:creationId xmlns:a16="http://schemas.microsoft.com/office/drawing/2014/main" id="{2386C9E6-A220-D3D2-CFA4-7CD147D925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26174"/>
            <a:ext cx="9144000" cy="2805652"/>
          </a:xfrm>
          <a:prstGeom prst="rect">
            <a:avLst/>
          </a:prstGeom>
        </p:spPr>
      </p:pic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340DF57A-FBBA-4DEB-947B-16FAEA9B5E9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ave the external service providers certificate on your file server (.pdf)</a:t>
            </a:r>
          </a:p>
          <a:p>
            <a:r>
              <a:rPr lang="en-US" altLang="en-US" dirty="0"/>
              <a:t>Record a new calibration transaction</a:t>
            </a:r>
          </a:p>
          <a:p>
            <a:endParaRPr lang="en-US" altLang="en-US" dirty="0"/>
          </a:p>
        </p:txBody>
      </p:sp>
      <p:sp>
        <p:nvSpPr>
          <p:cNvPr id="35844" name="Title 1">
            <a:extLst>
              <a:ext uri="{FF2B5EF4-FFF2-40B4-BE49-F238E27FC236}">
                <a16:creationId xmlns:a16="http://schemas.microsoft.com/office/drawing/2014/main" id="{629D7A60-F36A-4ED1-8E3A-550303BAB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cord a Calibration Transaction – external calibration</a:t>
            </a:r>
          </a:p>
        </p:txBody>
      </p:sp>
      <p:sp>
        <p:nvSpPr>
          <p:cNvPr id="6" name="AutoShape 8">
            <a:extLst>
              <a:ext uri="{FF2B5EF4-FFF2-40B4-BE49-F238E27FC236}">
                <a16:creationId xmlns:a16="http://schemas.microsoft.com/office/drawing/2014/main" id="{664D7E9F-94D6-4516-A439-F29D77F772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871990"/>
            <a:ext cx="1905000" cy="609600"/>
          </a:xfrm>
          <a:prstGeom prst="wedgeRoundRectCallout">
            <a:avLst>
              <a:gd name="adj1" fmla="val -35836"/>
              <a:gd name="adj2" fmla="val -12588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</a:t>
            </a:r>
          </a:p>
          <a:p>
            <a:pPr algn="ctr"/>
            <a:r>
              <a:rPr lang="en-US" altLang="en-US" sz="1400" i="1" dirty="0">
                <a:latin typeface="Verdana" panose="020B0604030504040204" pitchFamily="34" charset="0"/>
              </a:rPr>
              <a:t>Calibration</a:t>
            </a:r>
            <a:r>
              <a:rPr lang="en-US" altLang="en-US" sz="1400" dirty="0">
                <a:latin typeface="Verdana" panose="020B0604030504040204" pitchFamily="34" charset="0"/>
              </a:rPr>
              <a:t> record</a:t>
            </a:r>
          </a:p>
        </p:txBody>
      </p:sp>
      <p:sp>
        <p:nvSpPr>
          <p:cNvPr id="7" name="AutoShape 9">
            <a:extLst>
              <a:ext uri="{FF2B5EF4-FFF2-40B4-BE49-F238E27FC236}">
                <a16:creationId xmlns:a16="http://schemas.microsoft.com/office/drawing/2014/main" id="{E5D033CB-8CFE-4DC9-8F96-7A62EF3ED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1" y="5116285"/>
            <a:ext cx="2828246" cy="824139"/>
          </a:xfrm>
          <a:prstGeom prst="wedgeRoundRectCallout">
            <a:avLst>
              <a:gd name="adj1" fmla="val -8547"/>
              <a:gd name="adj2" fmla="val -15190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Use Ctrl-K to create hyperlink to electronic document (PDF certificate) </a:t>
            </a:r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45A130C5-190E-4EB4-BA69-E7E1C3B02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13" y="4599974"/>
            <a:ext cx="2133600" cy="838200"/>
          </a:xfrm>
          <a:prstGeom prst="wedgeRoundRectCallout">
            <a:avLst>
              <a:gd name="adj1" fmla="val 73373"/>
              <a:gd name="adj2" fmla="val -88648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i="1" dirty="0">
                <a:latin typeface="Verdana" panose="020B0604030504040204" pitchFamily="34" charset="0"/>
              </a:rPr>
              <a:t>Calib. Due Date </a:t>
            </a:r>
            <a:r>
              <a:rPr lang="en-US" altLang="en-US" sz="1400" dirty="0">
                <a:latin typeface="Verdana" panose="020B0604030504040204" pitchFamily="34" charset="0"/>
              </a:rPr>
              <a:t>drives the recall reports</a:t>
            </a:r>
          </a:p>
        </p:txBody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DD1B38C-30E8-384F-A123-C457990776C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AD74955C-5222-DA84-A5DB-1E34D4C314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69" y="2238819"/>
            <a:ext cx="9144000" cy="3053639"/>
          </a:xfrm>
          <a:prstGeom prst="rect">
            <a:avLst/>
          </a:prstGeom>
        </p:spPr>
      </p:pic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B6AF4FF8-E3AD-4806-8F0C-C7F124525C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rained &amp; certified employee follows work instruction and uses defined calibration standards to perform verification</a:t>
            </a:r>
          </a:p>
          <a:p>
            <a:r>
              <a:rPr lang="en-US" altLang="en-US" dirty="0"/>
              <a:t>Record data as per the Calibration Test Plan</a:t>
            </a:r>
          </a:p>
        </p:txBody>
      </p:sp>
      <p:sp>
        <p:nvSpPr>
          <p:cNvPr id="35844" name="Title 1">
            <a:extLst>
              <a:ext uri="{FF2B5EF4-FFF2-40B4-BE49-F238E27FC236}">
                <a16:creationId xmlns:a16="http://schemas.microsoft.com/office/drawing/2014/main" id="{3EAFA482-C540-0442-6512-C403226DC6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cord a Calibration Transaction – </a:t>
            </a:r>
            <a:r>
              <a:rPr lang="en-US" altLang="en-US" sz="2000" dirty="0"/>
              <a:t>in-house verification</a:t>
            </a:r>
          </a:p>
        </p:txBody>
      </p:sp>
      <p:sp>
        <p:nvSpPr>
          <p:cNvPr id="6" name="AutoShape 8">
            <a:extLst>
              <a:ext uri="{FF2B5EF4-FFF2-40B4-BE49-F238E27FC236}">
                <a16:creationId xmlns:a16="http://schemas.microsoft.com/office/drawing/2014/main" id="{B92879EB-65FD-A483-7EE6-0DBB30F0E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1901" y="4977087"/>
            <a:ext cx="2564270" cy="890313"/>
          </a:xfrm>
          <a:prstGeom prst="wedgeRoundRectCallout">
            <a:avLst>
              <a:gd name="adj1" fmla="val -68991"/>
              <a:gd name="adj2" fmla="val -10578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</a:t>
            </a:r>
            <a:r>
              <a:rPr lang="en-US" altLang="en-US" sz="1400" i="1" dirty="0">
                <a:latin typeface="Verdana" panose="020B0604030504040204" pitchFamily="34" charset="0"/>
              </a:rPr>
              <a:t>Calibration Transaction </a:t>
            </a:r>
            <a:r>
              <a:rPr lang="en-US" altLang="en-US" sz="1400" dirty="0">
                <a:latin typeface="Verdana" panose="020B0604030504040204" pitchFamily="34" charset="0"/>
              </a:rPr>
              <a:t>details  for In-House verification</a:t>
            </a:r>
          </a:p>
        </p:txBody>
      </p:sp>
      <p:sp>
        <p:nvSpPr>
          <p:cNvPr id="8" name="AutoShape 8">
            <a:extLst>
              <a:ext uri="{FF2B5EF4-FFF2-40B4-BE49-F238E27FC236}">
                <a16:creationId xmlns:a16="http://schemas.microsoft.com/office/drawing/2014/main" id="{9C0A0725-7334-D2FA-7BAC-E40FE1DC0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054" y="1370767"/>
            <a:ext cx="2286000" cy="838200"/>
          </a:xfrm>
          <a:prstGeom prst="wedgeRoundRectCallout">
            <a:avLst>
              <a:gd name="adj1" fmla="val -56677"/>
              <a:gd name="adj2" fmla="val 8679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re-defined </a:t>
            </a:r>
            <a:r>
              <a:rPr lang="en-US" altLang="en-US" sz="1400" i="1" dirty="0">
                <a:latin typeface="Verdana" panose="020B0604030504040204" pitchFamily="34" charset="0"/>
              </a:rPr>
              <a:t>test plan, Work Instruction, </a:t>
            </a:r>
            <a:r>
              <a:rPr lang="en-US" altLang="en-US" sz="1400" dirty="0">
                <a:latin typeface="Verdana" panose="020B0604030504040204" pitchFamily="34" charset="0"/>
              </a:rPr>
              <a:t>and </a:t>
            </a:r>
            <a:r>
              <a:rPr lang="en-US" altLang="en-US" sz="1400" i="1" dirty="0">
                <a:latin typeface="Verdana" panose="020B0604030504040204" pitchFamily="34" charset="0"/>
              </a:rPr>
              <a:t>Calib. Standard</a:t>
            </a:r>
            <a:endParaRPr lang="en-US" altLang="en-US" sz="1400" dirty="0"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0693420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CC15B2-EF6E-0B4C-524E-C08B7E178D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77BC89EF-945C-444F-DC16-6892AF5CF8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71076"/>
            <a:ext cx="9144000" cy="3751167"/>
          </a:xfrm>
          <a:prstGeom prst="rect">
            <a:avLst/>
          </a:prstGeom>
        </p:spPr>
      </p:pic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EA24A947-4C12-DB1B-1CEA-979AE4DCA8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Select the “+” to open the data collection subform</a:t>
            </a:r>
          </a:p>
          <a:p>
            <a:r>
              <a:rPr lang="en-US" altLang="en-US" dirty="0"/>
              <a:t>Record detailed measurements as required by pre-defined Calibration plan</a:t>
            </a:r>
          </a:p>
        </p:txBody>
      </p:sp>
      <p:sp>
        <p:nvSpPr>
          <p:cNvPr id="35844" name="Title 1">
            <a:extLst>
              <a:ext uri="{FF2B5EF4-FFF2-40B4-BE49-F238E27FC236}">
                <a16:creationId xmlns:a16="http://schemas.microsoft.com/office/drawing/2014/main" id="{C945E98D-684A-787E-D72C-6220F8B94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cord a Calibration Transaction – </a:t>
            </a:r>
            <a:r>
              <a:rPr lang="en-US" altLang="en-US" sz="2000" dirty="0"/>
              <a:t>in-house verification</a:t>
            </a:r>
          </a:p>
        </p:txBody>
      </p:sp>
      <p:sp>
        <p:nvSpPr>
          <p:cNvPr id="6" name="AutoShape 8">
            <a:extLst>
              <a:ext uri="{FF2B5EF4-FFF2-40B4-BE49-F238E27FC236}">
                <a16:creationId xmlns:a16="http://schemas.microsoft.com/office/drawing/2014/main" id="{3320E02E-6FDF-663A-DF52-88E1783744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365" y="5285431"/>
            <a:ext cx="2564270" cy="1039169"/>
          </a:xfrm>
          <a:prstGeom prst="wedgeRoundRectCallout">
            <a:avLst>
              <a:gd name="adj1" fmla="val 42766"/>
              <a:gd name="adj2" fmla="val -10048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measurement results as required by the calibration test plan and work instruction</a:t>
            </a:r>
          </a:p>
        </p:txBody>
      </p:sp>
      <p:sp>
        <p:nvSpPr>
          <p:cNvPr id="4" name="AutoShape 8">
            <a:extLst>
              <a:ext uri="{FF2B5EF4-FFF2-40B4-BE49-F238E27FC236}">
                <a16:creationId xmlns:a16="http://schemas.microsoft.com/office/drawing/2014/main" id="{8B975DBA-44C2-85EF-56CE-5042E3291C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2765" y="5272862"/>
            <a:ext cx="2564270" cy="890313"/>
          </a:xfrm>
          <a:prstGeom prst="wedgeRoundRectCallout">
            <a:avLst>
              <a:gd name="adj1" fmla="val -45096"/>
              <a:gd name="adj2" fmla="val -9519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Results compared to spec limits and </a:t>
            </a:r>
            <a:r>
              <a:rPr lang="en-US" altLang="en-US" sz="1400" i="1" dirty="0">
                <a:latin typeface="Verdana" panose="020B0604030504040204" pitchFamily="34" charset="0"/>
              </a:rPr>
              <a:t>Accept/Reject </a:t>
            </a:r>
            <a:r>
              <a:rPr lang="en-US" altLang="en-US" sz="1400" dirty="0">
                <a:latin typeface="Verdana" panose="020B0604030504040204" pitchFamily="34" charset="0"/>
              </a:rPr>
              <a:t>automatically generated</a:t>
            </a:r>
          </a:p>
        </p:txBody>
      </p:sp>
      <p:sp>
        <p:nvSpPr>
          <p:cNvPr id="5" name="AutoShape 8">
            <a:extLst>
              <a:ext uri="{FF2B5EF4-FFF2-40B4-BE49-F238E27FC236}">
                <a16:creationId xmlns:a16="http://schemas.microsoft.com/office/drawing/2014/main" id="{A7467E8B-C57E-48C2-E575-0765BFF41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1801" y="5361630"/>
            <a:ext cx="2133600" cy="737913"/>
          </a:xfrm>
          <a:prstGeom prst="wedgeRoundRectCallout">
            <a:avLst>
              <a:gd name="adj1" fmla="val 30430"/>
              <a:gd name="adj2" fmla="val -25615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Generate an official In-house Certificate and Label</a:t>
            </a:r>
          </a:p>
        </p:txBody>
      </p:sp>
      <p:sp>
        <p:nvSpPr>
          <p:cNvPr id="7" name="AutoShape 8">
            <a:extLst>
              <a:ext uri="{FF2B5EF4-FFF2-40B4-BE49-F238E27FC236}">
                <a16:creationId xmlns:a16="http://schemas.microsoft.com/office/drawing/2014/main" id="{07611B34-9D69-1BE0-A617-AB9FA2DF9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762" y="1981200"/>
            <a:ext cx="1255426" cy="609600"/>
          </a:xfrm>
          <a:prstGeom prst="wedgeRoundRectCallout">
            <a:avLst>
              <a:gd name="adj1" fmla="val -14623"/>
              <a:gd name="adj2" fmla="val 24332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“+” to expand </a:t>
            </a:r>
          </a:p>
        </p:txBody>
      </p:sp>
    </p:spTree>
    <p:extLst>
      <p:ext uri="{BB962C8B-B14F-4D97-AF65-F5344CB8AC3E}">
        <p14:creationId xmlns:p14="http://schemas.microsoft.com/office/powerpoint/2010/main" val="1023190508"/>
      </p:ext>
    </p:extLst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E0075C-633C-7B81-1212-903A6FDA3E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cord a Calibration Transaction – </a:t>
            </a:r>
            <a:r>
              <a:rPr lang="en-US" altLang="en-US" sz="2000" dirty="0"/>
              <a:t>in-house certificate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36220E-684F-698A-015F-5C636B5A1D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809" y="1114714"/>
            <a:ext cx="5552381" cy="4628571"/>
          </a:xfrm>
          <a:prstGeom prst="rect">
            <a:avLst/>
          </a:prstGeom>
          <a:ln>
            <a:solidFill>
              <a:schemeClr val="bg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0"/>
          </a:effectLst>
        </p:spPr>
      </p:pic>
    </p:spTree>
    <p:extLst>
      <p:ext uri="{BB962C8B-B14F-4D97-AF65-F5344CB8AC3E}">
        <p14:creationId xmlns:p14="http://schemas.microsoft.com/office/powerpoint/2010/main" val="1575632297"/>
      </p:ext>
    </p:extLst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C11C42F-4F2F-FFBC-6E17-8ED1E01F58D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9313" y="917575"/>
            <a:ext cx="8429174" cy="4873625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E0DBFB9-C2FF-A5FF-13DB-A222399A32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libration Reports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2EF80BF-2529-C90E-318A-B7D3977AE4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9002" y="1094806"/>
            <a:ext cx="5704960" cy="2609190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8" name="Bent Arrow 13">
            <a:extLst>
              <a:ext uri="{FF2B5EF4-FFF2-40B4-BE49-F238E27FC236}">
                <a16:creationId xmlns:a16="http://schemas.microsoft.com/office/drawing/2014/main" id="{1DB75005-68FA-2281-9A8F-74B0B4DC198B}"/>
              </a:ext>
            </a:extLst>
          </p:cNvPr>
          <p:cNvSpPr/>
          <p:nvPr/>
        </p:nvSpPr>
        <p:spPr bwMode="auto">
          <a:xfrm>
            <a:off x="2209800" y="2286000"/>
            <a:ext cx="1009202" cy="2314005"/>
          </a:xfrm>
          <a:prstGeom prst="bentArrow">
            <a:avLst>
              <a:gd name="adj1" fmla="val 16050"/>
              <a:gd name="adj2" fmla="val 17552"/>
              <a:gd name="adj3" fmla="val 25000"/>
              <a:gd name="adj4" fmla="val 43750"/>
            </a:avLst>
          </a:prstGeom>
          <a:solidFill>
            <a:srgbClr val="FF0000"/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lIns="90488" tIns="44450" rIns="90488" bIns="44450" anchor="ctr"/>
          <a:lstStyle/>
          <a:p>
            <a:pPr marL="228600" indent="-228600" algn="ctr" defTabSz="760413">
              <a:defRPr/>
            </a:pPr>
            <a:endParaRPr lang="en-US" dirty="0"/>
          </a:p>
        </p:txBody>
      </p:sp>
      <p:sp>
        <p:nvSpPr>
          <p:cNvPr id="9" name="AutoShape 8">
            <a:extLst>
              <a:ext uri="{FF2B5EF4-FFF2-40B4-BE49-F238E27FC236}">
                <a16:creationId xmlns:a16="http://schemas.microsoft.com/office/drawing/2014/main" id="{8D9B4F25-FBA8-B43E-4B3A-C77E031D3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7976" y="3802561"/>
            <a:ext cx="1255426" cy="609600"/>
          </a:xfrm>
          <a:prstGeom prst="wedgeRoundRectCallout">
            <a:avLst>
              <a:gd name="adj1" fmla="val -34146"/>
              <a:gd name="adj2" fmla="val -15873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Apply filters</a:t>
            </a:r>
          </a:p>
        </p:txBody>
      </p:sp>
      <p:sp>
        <p:nvSpPr>
          <p:cNvPr id="10" name="AutoShape 8">
            <a:extLst>
              <a:ext uri="{FF2B5EF4-FFF2-40B4-BE49-F238E27FC236}">
                <a16:creationId xmlns:a16="http://schemas.microsoft.com/office/drawing/2014/main" id="{6C66BE40-5959-F8CB-1349-64571809B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52376" y="3443002"/>
            <a:ext cx="1255426" cy="609600"/>
          </a:xfrm>
          <a:prstGeom prst="wedgeRoundRectCallout">
            <a:avLst>
              <a:gd name="adj1" fmla="val -34146"/>
              <a:gd name="adj2" fmla="val -15873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View reports</a:t>
            </a:r>
          </a:p>
        </p:txBody>
      </p:sp>
    </p:spTree>
    <p:extLst>
      <p:ext uri="{BB962C8B-B14F-4D97-AF65-F5344CB8AC3E}">
        <p14:creationId xmlns:p14="http://schemas.microsoft.com/office/powerpoint/2010/main" val="3689360140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3">
            <a:extLst>
              <a:ext uri="{FF2B5EF4-FFF2-40B4-BE49-F238E27FC236}">
                <a16:creationId xmlns:a16="http://schemas.microsoft.com/office/drawing/2014/main" id="{EEFEFBBF-D87A-47D5-8B52-58A0956AC3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rich set of flexible, configurable reports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Review Reports to manage calibration schedule</a:t>
            </a:r>
          </a:p>
          <a:p>
            <a:pPr lvl="1" eaLnBrk="1" hangingPunct="1"/>
            <a:r>
              <a:rPr lang="en-US" altLang="en-US" dirty="0"/>
              <a:t>Review all delinquent assets</a:t>
            </a:r>
          </a:p>
          <a:p>
            <a:pPr lvl="1" eaLnBrk="1" hangingPunct="1"/>
            <a:r>
              <a:rPr lang="en-US" altLang="en-US" dirty="0"/>
              <a:t>See all assets due within the next 30 days</a:t>
            </a:r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ADF516D8-E648-4287-8893-BE79C75C31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ew Repor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DE34995-F85B-19DA-3F96-7950BF0E61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95400"/>
            <a:ext cx="4666643" cy="360562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16E4142-65F4-0599-F018-A5361781B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0" y="2172825"/>
            <a:ext cx="6599646" cy="27282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3B41206-7069-E4F0-ED9D-27180F85C52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88822" y="3096521"/>
            <a:ext cx="5251241" cy="1798219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>
            <a:extLst>
              <a:ext uri="{FF2B5EF4-FFF2-40B4-BE49-F238E27FC236}">
                <a16:creationId xmlns:a16="http://schemas.microsoft.com/office/drawing/2014/main" id="{0A2D11DF-EF75-4AEE-970B-C41C371AA9D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reventive Maintenance</a:t>
            </a:r>
          </a:p>
        </p:txBody>
      </p:sp>
      <p:sp>
        <p:nvSpPr>
          <p:cNvPr id="37891" name="Rectangle 5">
            <a:extLst>
              <a:ext uri="{FF2B5EF4-FFF2-40B4-BE49-F238E27FC236}">
                <a16:creationId xmlns:a16="http://schemas.microsoft.com/office/drawing/2014/main" id="{2439127B-B456-4596-9BF0-7825C4E5869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700" dirty="0"/>
              <a:t>Add a PM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700" dirty="0"/>
              <a:t>Create a PM Checkli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700" dirty="0"/>
              <a:t>Add a PM transac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700" dirty="0"/>
              <a:t>Review PMs Near Due Report</a:t>
            </a:r>
          </a:p>
        </p:txBody>
      </p:sp>
      <p:pic>
        <p:nvPicPr>
          <p:cNvPr id="37892" name="Picture 7" descr="http://4.bp.blogspot.com/-X9GFdfQxaOI/VDJ4BkAJocI/AAAAAAAABKQ/Eo7KW1i87iA/s1600/Elevator-Maintenance-Program.png">
            <a:extLst>
              <a:ext uri="{FF2B5EF4-FFF2-40B4-BE49-F238E27FC236}">
                <a16:creationId xmlns:a16="http://schemas.microsoft.com/office/drawing/2014/main" id="{82D6917C-738B-473B-99D7-518097C7A0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048000"/>
            <a:ext cx="353377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F946E6C-CB03-42D8-A212-84C89E992B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Key Benefit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DB06C784-82D2-4408-AB58-0D72DC86CA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 vital tool to ensure QMS compliance (ISO 9001, AS 9100, etc.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Control your calibrated equip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Display your recall li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Manage calibration / verification history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revent damage to equipment from “forgotten” maintena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Simple Dashboard to view calibration and PM complia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An efficient and cost-effective software 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imple, low-cost soluti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aves time and improves efficiency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hows the status of your equipment with a click of a butt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dirty="0"/>
              <a:t>Paperless syste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800" dirty="0"/>
              <a:t>Scan and link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dirty="0"/>
              <a:t>digital photographs,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dirty="0"/>
              <a:t>calibration certificates,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 dirty="0"/>
              <a:t>or other electronic documents 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600" dirty="0"/>
          </a:p>
        </p:txBody>
      </p:sp>
      <p:pic>
        <p:nvPicPr>
          <p:cNvPr id="7172" name="Picture 4">
            <a:extLst>
              <a:ext uri="{FF2B5EF4-FFF2-40B4-BE49-F238E27FC236}">
                <a16:creationId xmlns:a16="http://schemas.microsoft.com/office/drawing/2014/main" id="{E92A4931-02C8-4178-8D70-B9043175FC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2140" y="4495800"/>
            <a:ext cx="3579813" cy="114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509770-D397-5072-04B3-DE4BEAC820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ventive Mainten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55D50D-09C0-B21F-C186-9AF137D713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Ms may be based on a </a:t>
            </a:r>
            <a:r>
              <a:rPr lang="en-US" b="1" i="1" dirty="0"/>
              <a:t>count</a:t>
            </a:r>
            <a:r>
              <a:rPr lang="en-US" dirty="0"/>
              <a:t> such as </a:t>
            </a:r>
          </a:p>
          <a:p>
            <a:pPr lvl="1"/>
            <a:r>
              <a:rPr lang="en-US" dirty="0"/>
              <a:t>Operating hours</a:t>
            </a:r>
          </a:p>
          <a:p>
            <a:pPr lvl="1"/>
            <a:r>
              <a:rPr lang="en-US" dirty="0"/>
              <a:t>Miles</a:t>
            </a:r>
          </a:p>
          <a:p>
            <a:pPr lvl="1"/>
            <a:r>
              <a:rPr lang="en-US" dirty="0"/>
              <a:t>Parts produced</a:t>
            </a:r>
          </a:p>
          <a:p>
            <a:pPr lvl="1"/>
            <a:endParaRPr lang="en-US" dirty="0"/>
          </a:p>
          <a:p>
            <a:r>
              <a:rPr lang="en-US" dirty="0"/>
              <a:t>PMs may be based on a </a:t>
            </a:r>
            <a:r>
              <a:rPr lang="en-US" b="1" i="1" dirty="0"/>
              <a:t>time</a:t>
            </a:r>
            <a:r>
              <a:rPr lang="en-US" dirty="0"/>
              <a:t> interval</a:t>
            </a:r>
          </a:p>
          <a:p>
            <a:pPr lvl="1"/>
            <a:r>
              <a:rPr lang="en-US" dirty="0"/>
              <a:t>Weekly (52 times per year)</a:t>
            </a:r>
          </a:p>
          <a:p>
            <a:pPr lvl="1"/>
            <a:r>
              <a:rPr lang="en-US" dirty="0"/>
              <a:t>Monthly (12 times per year)</a:t>
            </a:r>
          </a:p>
          <a:p>
            <a:pPr lvl="1"/>
            <a:r>
              <a:rPr lang="en-US" dirty="0"/>
              <a:t>Quarterly (4 times per year)</a:t>
            </a:r>
          </a:p>
          <a:p>
            <a:pPr lvl="1"/>
            <a:endParaRPr lang="en-US" dirty="0"/>
          </a:p>
          <a:p>
            <a:r>
              <a:rPr lang="en-US" dirty="0"/>
              <a:t>Use the set-up form to create a </a:t>
            </a:r>
          </a:p>
          <a:p>
            <a:pPr lvl="1"/>
            <a:r>
              <a:rPr lang="en-US" dirty="0"/>
              <a:t>PM </a:t>
            </a:r>
            <a:r>
              <a:rPr lang="en-US" i="1" dirty="0"/>
              <a:t>Frequency</a:t>
            </a:r>
          </a:p>
          <a:p>
            <a:pPr lvl="1"/>
            <a:r>
              <a:rPr lang="en-US" dirty="0"/>
              <a:t>PM </a:t>
            </a:r>
            <a:r>
              <a:rPr lang="en-US" i="1" dirty="0"/>
              <a:t>Checklist</a:t>
            </a:r>
          </a:p>
          <a:p>
            <a:pPr lvl="1"/>
            <a:r>
              <a:rPr lang="en-US" dirty="0"/>
              <a:t>and then a </a:t>
            </a:r>
            <a:r>
              <a:rPr lang="en-US" i="1" dirty="0"/>
              <a:t>PM Type</a:t>
            </a:r>
          </a:p>
        </p:txBody>
      </p:sp>
    </p:spTree>
    <p:extLst>
      <p:ext uri="{BB962C8B-B14F-4D97-AF65-F5344CB8AC3E}">
        <p14:creationId xmlns:p14="http://schemas.microsoft.com/office/powerpoint/2010/main" val="1272952716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347A6241-3EBB-124D-3589-6450D9711A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PM (time based)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D29C4AF0-BF6E-C2C2-C431-E0B3C865F9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1" y="882196"/>
            <a:ext cx="7162800" cy="4987492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61258518-EA83-7709-679B-0652B5DE81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988312"/>
            <a:ext cx="6879972" cy="4949643"/>
          </a:xfrm>
          <a:prstGeom prst="rect">
            <a:avLst/>
          </a:prstGeom>
        </p:spPr>
      </p:pic>
      <p:sp>
        <p:nvSpPr>
          <p:cNvPr id="22" name="AutoShape 6">
            <a:extLst>
              <a:ext uri="{FF2B5EF4-FFF2-40B4-BE49-F238E27FC236}">
                <a16:creationId xmlns:a16="http://schemas.microsoft.com/office/drawing/2014/main" id="{88E86B0E-006E-8DAF-F90C-38FBC4070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" y="771102"/>
            <a:ext cx="1752600" cy="838200"/>
          </a:xfrm>
          <a:prstGeom prst="wedgeRoundRectCallout">
            <a:avLst>
              <a:gd name="adj1" fmla="val 84269"/>
              <a:gd name="adj2" fmla="val 7294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PM Description or Name</a:t>
            </a:r>
          </a:p>
        </p:txBody>
      </p:sp>
      <p:sp>
        <p:nvSpPr>
          <p:cNvPr id="21" name="AutoShape 6">
            <a:extLst>
              <a:ext uri="{FF2B5EF4-FFF2-40B4-BE49-F238E27FC236}">
                <a16:creationId xmlns:a16="http://schemas.microsoft.com/office/drawing/2014/main" id="{4D968262-6606-0541-3B7E-E69807E39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6746" y="1133764"/>
            <a:ext cx="1952853" cy="609600"/>
          </a:xfrm>
          <a:prstGeom prst="wedgeRoundRectCallout">
            <a:avLst>
              <a:gd name="adj1" fmla="val -70863"/>
              <a:gd name="adj2" fmla="val 11117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oose PM time-based Frequency</a:t>
            </a:r>
          </a:p>
        </p:txBody>
      </p:sp>
      <p:sp>
        <p:nvSpPr>
          <p:cNvPr id="23" name="AutoShape 6">
            <a:extLst>
              <a:ext uri="{FF2B5EF4-FFF2-40B4-BE49-F238E27FC236}">
                <a16:creationId xmlns:a16="http://schemas.microsoft.com/office/drawing/2014/main" id="{37E96545-75EF-B269-BA0F-EDFDB0240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3853" y="3589062"/>
            <a:ext cx="2743200" cy="762000"/>
          </a:xfrm>
          <a:prstGeom prst="wedgeRoundRectCallout">
            <a:avLst>
              <a:gd name="adj1" fmla="val -158042"/>
              <a:gd name="adj2" fmla="val -13104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Once Complete, PM will be automatically re-scheduled X# of days in the future</a:t>
            </a:r>
          </a:p>
        </p:txBody>
      </p:sp>
      <p:sp>
        <p:nvSpPr>
          <p:cNvPr id="26" name="AutoShape 6">
            <a:extLst>
              <a:ext uri="{FF2B5EF4-FFF2-40B4-BE49-F238E27FC236}">
                <a16:creationId xmlns:a16="http://schemas.microsoft.com/office/drawing/2014/main" id="{43EE955B-EEFD-4E16-490A-16A02F30E8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1888816"/>
            <a:ext cx="1952853" cy="609600"/>
          </a:xfrm>
          <a:prstGeom prst="wedgeRoundRectCallout">
            <a:avLst>
              <a:gd name="adj1" fmla="val -111230"/>
              <a:gd name="adj2" fmla="val 3134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Used to schedule the next PM</a:t>
            </a:r>
          </a:p>
        </p:txBody>
      </p:sp>
      <p:sp>
        <p:nvSpPr>
          <p:cNvPr id="2" name="AutoShape 6">
            <a:extLst>
              <a:ext uri="{FF2B5EF4-FFF2-40B4-BE49-F238E27FC236}">
                <a16:creationId xmlns:a16="http://schemas.microsoft.com/office/drawing/2014/main" id="{8389DE62-4879-0949-883C-AD409664E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3926" y="1783881"/>
            <a:ext cx="1952853" cy="609600"/>
          </a:xfrm>
          <a:prstGeom prst="wedgeRoundRectCallout">
            <a:avLst>
              <a:gd name="adj1" fmla="val 64213"/>
              <a:gd name="adj2" fmla="val 7927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Assign the PM to an employee</a:t>
            </a:r>
          </a:p>
        </p:txBody>
      </p:sp>
      <p:sp>
        <p:nvSpPr>
          <p:cNvPr id="3" name="AutoShape 6">
            <a:extLst>
              <a:ext uri="{FF2B5EF4-FFF2-40B4-BE49-F238E27FC236}">
                <a16:creationId xmlns:a16="http://schemas.microsoft.com/office/drawing/2014/main" id="{5D6BDABA-9012-9B3C-0BD9-77F76ADB2D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0649" y="2506940"/>
            <a:ext cx="1952853" cy="761999"/>
          </a:xfrm>
          <a:prstGeom prst="wedgeRoundRectCallout">
            <a:avLst>
              <a:gd name="adj1" fmla="val -118224"/>
              <a:gd name="adj2" fmla="val -1197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Optionally select an electronic PM Checklist</a:t>
            </a:r>
          </a:p>
        </p:txBody>
      </p:sp>
      <p:sp>
        <p:nvSpPr>
          <p:cNvPr id="4" name="AutoShape 6">
            <a:extLst>
              <a:ext uri="{FF2B5EF4-FFF2-40B4-BE49-F238E27FC236}">
                <a16:creationId xmlns:a16="http://schemas.microsoft.com/office/drawing/2014/main" id="{EECD16AC-7D93-4B31-E489-A0061CA78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971" y="4710599"/>
            <a:ext cx="2333853" cy="795482"/>
          </a:xfrm>
          <a:prstGeom prst="wedgeRoundRectCallout">
            <a:avLst>
              <a:gd name="adj1" fmla="val 66545"/>
              <a:gd name="adj2" fmla="val -1140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Optionally create a list of parts that are required for this PM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1" grpId="0" animBg="1"/>
      <p:bldP spid="23" grpId="0" animBg="1"/>
      <p:bldP spid="26" grpId="0" animBg="1"/>
      <p:bldP spid="2" grpId="0" animBg="1"/>
      <p:bldP spid="3" grpId="0" animBg="1"/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C51E8EB-E78D-2CDE-403E-84CDFE115E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02A36F29-C648-FFCF-62EC-5BF1843A9B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e a PM (count based)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347657B-F024-6858-D4F8-F36B946FC3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1" y="882196"/>
            <a:ext cx="7162800" cy="4987492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50B90C11-2F17-18C8-EB44-56EEED87F5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302" y="990689"/>
            <a:ext cx="8267396" cy="4876621"/>
          </a:xfrm>
          <a:prstGeom prst="rect">
            <a:avLst/>
          </a:prstGeom>
        </p:spPr>
      </p:pic>
      <p:sp>
        <p:nvSpPr>
          <p:cNvPr id="21" name="AutoShape 6">
            <a:extLst>
              <a:ext uri="{FF2B5EF4-FFF2-40B4-BE49-F238E27FC236}">
                <a16:creationId xmlns:a16="http://schemas.microsoft.com/office/drawing/2014/main" id="{8F40080A-0D18-893E-220D-334A5DF7A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133764"/>
            <a:ext cx="2743200" cy="609600"/>
          </a:xfrm>
          <a:prstGeom prst="wedgeRoundRectCallout">
            <a:avLst>
              <a:gd name="adj1" fmla="val -58037"/>
              <a:gd name="adj2" fmla="val 12030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oose PM Frequency: time based or count based</a:t>
            </a:r>
          </a:p>
        </p:txBody>
      </p:sp>
      <p:sp>
        <p:nvSpPr>
          <p:cNvPr id="22" name="AutoShape 6">
            <a:extLst>
              <a:ext uri="{FF2B5EF4-FFF2-40B4-BE49-F238E27FC236}">
                <a16:creationId xmlns:a16="http://schemas.microsoft.com/office/drawing/2014/main" id="{E8910B3A-AAB3-7CB9-C2B9-94EEC6A176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" y="771102"/>
            <a:ext cx="1752600" cy="838200"/>
          </a:xfrm>
          <a:prstGeom prst="wedgeRoundRectCallout">
            <a:avLst>
              <a:gd name="adj1" fmla="val 84269"/>
              <a:gd name="adj2" fmla="val 7294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PM Description or Name</a:t>
            </a:r>
          </a:p>
        </p:txBody>
      </p:sp>
      <p:sp>
        <p:nvSpPr>
          <p:cNvPr id="23" name="AutoShape 6">
            <a:extLst>
              <a:ext uri="{FF2B5EF4-FFF2-40B4-BE49-F238E27FC236}">
                <a16:creationId xmlns:a16="http://schemas.microsoft.com/office/drawing/2014/main" id="{EF893FB1-B2EA-88DB-8FE8-E7986A01D6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6747" y="2680227"/>
            <a:ext cx="2743200" cy="762000"/>
          </a:xfrm>
          <a:prstGeom prst="wedgeRoundRectCallout">
            <a:avLst>
              <a:gd name="adj1" fmla="val -150895"/>
              <a:gd name="adj2" fmla="val 8137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M will be automatically re-scheduled once it is marked complete</a:t>
            </a:r>
          </a:p>
        </p:txBody>
      </p:sp>
    </p:spTree>
    <p:extLst>
      <p:ext uri="{BB962C8B-B14F-4D97-AF65-F5344CB8AC3E}">
        <p14:creationId xmlns:p14="http://schemas.microsoft.com/office/powerpoint/2010/main" val="383947479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26B31F-1AA9-BF03-6633-5361FCA8E6D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52252254-695E-C3C6-BB13-EAC41CF716DB}"/>
              </a:ext>
            </a:extLst>
          </p:cNvPr>
          <p:cNvSpPr/>
          <p:nvPr/>
        </p:nvSpPr>
        <p:spPr bwMode="auto">
          <a:xfrm>
            <a:off x="6211464" y="3657600"/>
            <a:ext cx="1134359" cy="60960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488" tIns="44450" rIns="90488" bIns="44450" numCol="1" rtlCol="0" anchor="ctr" anchorCtr="0" compatLnSpc="1">
            <a:prstTxWarp prst="textNoShape">
              <a:avLst/>
            </a:prstTxWarp>
          </a:bodyPr>
          <a:lstStyle/>
          <a:p>
            <a:pPr marL="228600" marR="0" indent="-228600" algn="ctr" defTabSz="7604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Book Antiqua" pitchFamily="18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3189A657-CD8F-79C8-6F6D-562961266E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PM </a:t>
            </a:r>
          </a:p>
        </p:txBody>
      </p:sp>
      <p:sp>
        <p:nvSpPr>
          <p:cNvPr id="15" name="AutoShape 6">
            <a:extLst>
              <a:ext uri="{FF2B5EF4-FFF2-40B4-BE49-F238E27FC236}">
                <a16:creationId xmlns:a16="http://schemas.microsoft.com/office/drawing/2014/main" id="{CC6621E6-90FF-B3EE-8E6B-C53A9CBB1C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1133764"/>
            <a:ext cx="2743200" cy="609600"/>
          </a:xfrm>
          <a:prstGeom prst="wedgeRoundRectCallout">
            <a:avLst>
              <a:gd name="adj1" fmla="val -58037"/>
              <a:gd name="adj2" fmla="val 12030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oose PM Frequency: time based or count based</a:t>
            </a:r>
          </a:p>
        </p:txBody>
      </p:sp>
      <p:pic>
        <p:nvPicPr>
          <p:cNvPr id="8" name="Picture 11">
            <a:extLst>
              <a:ext uri="{FF2B5EF4-FFF2-40B4-BE49-F238E27FC236}">
                <a16:creationId xmlns:a16="http://schemas.microsoft.com/office/drawing/2014/main" id="{66C53B35-ECAE-9B03-B39A-31CE4C8DAE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177" y="2033587"/>
            <a:ext cx="182880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AutoShape 6">
            <a:extLst>
              <a:ext uri="{FF2B5EF4-FFF2-40B4-BE49-F238E27FC236}">
                <a16:creationId xmlns:a16="http://schemas.microsoft.com/office/drawing/2014/main" id="{4777FC4F-E235-BD6C-42B2-71E55A3F8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301" y="1143000"/>
            <a:ext cx="1752600" cy="685800"/>
          </a:xfrm>
          <a:prstGeom prst="wedgeRoundRectCallout">
            <a:avLst>
              <a:gd name="adj1" fmla="val 128503"/>
              <a:gd name="adj2" fmla="val 4828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PM Description</a:t>
            </a:r>
          </a:p>
        </p:txBody>
      </p:sp>
      <p:sp>
        <p:nvSpPr>
          <p:cNvPr id="17" name="AutoShape 6">
            <a:extLst>
              <a:ext uri="{FF2B5EF4-FFF2-40B4-BE49-F238E27FC236}">
                <a16:creationId xmlns:a16="http://schemas.microsoft.com/office/drawing/2014/main" id="{581AC3B2-2C8E-9C6D-F94B-B64523E6D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470" y="2448864"/>
            <a:ext cx="1752600" cy="714375"/>
          </a:xfrm>
          <a:prstGeom prst="wedgeRoundRectCallout">
            <a:avLst>
              <a:gd name="adj1" fmla="val 123747"/>
              <a:gd name="adj2" fmla="val -40474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M will be due every 750 running hours</a:t>
            </a:r>
          </a:p>
        </p:txBody>
      </p:sp>
      <p:sp>
        <p:nvSpPr>
          <p:cNvPr id="18" name="AutoShape 6">
            <a:extLst>
              <a:ext uri="{FF2B5EF4-FFF2-40B4-BE49-F238E27FC236}">
                <a16:creationId xmlns:a16="http://schemas.microsoft.com/office/drawing/2014/main" id="{762AA733-CE4B-F62C-1E10-A3874B2C8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7654" y="2231572"/>
            <a:ext cx="2743200" cy="762000"/>
          </a:xfrm>
          <a:prstGeom prst="wedgeRoundRectCallout">
            <a:avLst>
              <a:gd name="adj1" fmla="val -150895"/>
              <a:gd name="adj2" fmla="val 8137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M will be automatically re-scheduled once it is marked complete</a:t>
            </a:r>
          </a:p>
        </p:txBody>
      </p:sp>
      <p:pic>
        <p:nvPicPr>
          <p:cNvPr id="20" name="Picture 12">
            <a:extLst>
              <a:ext uri="{FF2B5EF4-FFF2-40B4-BE49-F238E27FC236}">
                <a16:creationId xmlns:a16="http://schemas.microsoft.com/office/drawing/2014/main" id="{6FE9E337-3454-896A-8955-A297A80493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960" y="3762375"/>
            <a:ext cx="7132638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AutoShape 6">
            <a:extLst>
              <a:ext uri="{FF2B5EF4-FFF2-40B4-BE49-F238E27FC236}">
                <a16:creationId xmlns:a16="http://schemas.microsoft.com/office/drawing/2014/main" id="{2191DE1B-B772-E507-4709-C28BDB002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62400" y="3227614"/>
            <a:ext cx="1752600" cy="609600"/>
          </a:xfrm>
          <a:prstGeom prst="wedgeRoundRectCallout">
            <a:avLst>
              <a:gd name="adj1" fmla="val 94344"/>
              <a:gd name="adj2" fmla="val -4338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rint a simple PM Checklist</a:t>
            </a:r>
          </a:p>
        </p:txBody>
      </p:sp>
    </p:spTree>
    <p:extLst>
      <p:ext uri="{BB962C8B-B14F-4D97-AF65-F5344CB8AC3E}">
        <p14:creationId xmlns:p14="http://schemas.microsoft.com/office/powerpoint/2010/main" val="66871698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4" grpId="0" animBg="1"/>
      <p:bldP spid="17" grpId="0" animBg="1"/>
      <p:bldP spid="18" grpId="0" animBg="1"/>
      <p:bldP spid="1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FA372D4E-A6BA-489F-9215-A049F4C7E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t-Up – Create a PM Checklist</a:t>
            </a:r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5E3945BC-8B1E-43E1-A005-9E66F1F505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6700" y="917575"/>
            <a:ext cx="8610600" cy="4873625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</a:rPr>
              <a:t>Add definition or delete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</a:rPr>
              <a:t>Add detail or delete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66921E5-5592-267F-EA88-3FDCCC567944}"/>
              </a:ext>
            </a:extLst>
          </p:cNvPr>
          <p:cNvGrpSpPr/>
          <p:nvPr/>
        </p:nvGrpSpPr>
        <p:grpSpPr>
          <a:xfrm>
            <a:off x="447463" y="1624658"/>
            <a:ext cx="8086937" cy="4256820"/>
            <a:chOff x="447463" y="876169"/>
            <a:chExt cx="8086937" cy="5005309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D27375C4-104B-1F69-A2BD-FBD17095527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7463" y="876169"/>
              <a:ext cx="8086937" cy="5005309"/>
            </a:xfrm>
            <a:prstGeom prst="rect">
              <a:avLst/>
            </a:prstGeom>
          </p:spPr>
        </p:pic>
        <p:sp>
          <p:nvSpPr>
            <p:cNvPr id="7" name="Star: 7 Points 6">
              <a:extLst>
                <a:ext uri="{FF2B5EF4-FFF2-40B4-BE49-F238E27FC236}">
                  <a16:creationId xmlns:a16="http://schemas.microsoft.com/office/drawing/2014/main" id="{9F984843-7020-29EE-A1AE-D6898E14BD2E}"/>
                </a:ext>
              </a:extLst>
            </p:cNvPr>
            <p:cNvSpPr/>
            <p:nvPr/>
          </p:nvSpPr>
          <p:spPr bwMode="auto">
            <a:xfrm>
              <a:off x="7315200" y="2460172"/>
              <a:ext cx="533400" cy="452437"/>
            </a:xfrm>
            <a:prstGeom prst="star7">
              <a:avLst/>
            </a:prstGeom>
            <a:solidFill>
              <a:srgbClr val="FF9900">
                <a:alpha val="58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488" tIns="44450" rIns="90488" bIns="44450" numCol="1" rtlCol="0" anchor="ctr" anchorCtr="0" compatLnSpc="1">
              <a:prstTxWarp prst="textNoShape">
                <a:avLst/>
              </a:prstTxWarp>
            </a:bodyPr>
            <a:lstStyle/>
            <a:p>
              <a:pPr marL="228600" marR="0" indent="-228600" algn="ctr" defTabSz="76041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Book Antiqua" pitchFamily="18" charset="0"/>
              </a:endParaRPr>
            </a:p>
          </p:txBody>
        </p:sp>
        <p:sp>
          <p:nvSpPr>
            <p:cNvPr id="8" name="Star: 7 Points 7">
              <a:extLst>
                <a:ext uri="{FF2B5EF4-FFF2-40B4-BE49-F238E27FC236}">
                  <a16:creationId xmlns:a16="http://schemas.microsoft.com/office/drawing/2014/main" id="{B6F532A9-6B0E-739E-2E4B-F7C2080459FC}"/>
                </a:ext>
              </a:extLst>
            </p:cNvPr>
            <p:cNvSpPr/>
            <p:nvPr/>
          </p:nvSpPr>
          <p:spPr bwMode="auto">
            <a:xfrm>
              <a:off x="1219200" y="1164540"/>
              <a:ext cx="533400" cy="452437"/>
            </a:xfrm>
            <a:prstGeom prst="star7">
              <a:avLst/>
            </a:prstGeom>
            <a:solidFill>
              <a:srgbClr val="FF9900">
                <a:alpha val="58000"/>
              </a:srgbClr>
            </a:solidFill>
            <a:ln w="127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0488" tIns="44450" rIns="90488" bIns="44450" numCol="1" rtlCol="0" anchor="ctr" anchorCtr="0" compatLnSpc="1">
              <a:prstTxWarp prst="textNoShape">
                <a:avLst/>
              </a:prstTxWarp>
            </a:bodyPr>
            <a:lstStyle/>
            <a:p>
              <a:pPr marL="228600" marR="0" indent="-228600" algn="ctr" defTabSz="760413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Book Antiqua" pitchFamily="18" charset="0"/>
              </a:endParaRPr>
            </a:p>
          </p:txBody>
        </p:sp>
      </p:grpSp>
      <p:sp>
        <p:nvSpPr>
          <p:cNvPr id="6" name="AutoShape 6">
            <a:extLst>
              <a:ext uri="{FF2B5EF4-FFF2-40B4-BE49-F238E27FC236}">
                <a16:creationId xmlns:a16="http://schemas.microsoft.com/office/drawing/2014/main" id="{79DB6D54-3210-4B5F-BD94-2825083E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1981200" cy="609600"/>
          </a:xfrm>
          <a:prstGeom prst="wedgeRoundRectCallout">
            <a:avLst>
              <a:gd name="adj1" fmla="val 40499"/>
              <a:gd name="adj2" fmla="val 9184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button to add new </a:t>
            </a:r>
            <a:r>
              <a:rPr lang="en-US" altLang="en-US" sz="1400" i="1" dirty="0">
                <a:latin typeface="Verdana" panose="020B0604030504040204" pitchFamily="34" charset="0"/>
              </a:rPr>
              <a:t>PM Checklist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0EF54AAC-9304-7C86-E6AE-1FAB285D94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6219" y="1600200"/>
            <a:ext cx="1981200" cy="762000"/>
          </a:xfrm>
          <a:prstGeom prst="wedgeRoundRectCallout">
            <a:avLst>
              <a:gd name="adj1" fmla="val -95431"/>
              <a:gd name="adj2" fmla="val 7659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Name and describe new PM Checklist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00988894-86D9-0138-6EFD-8273A656D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448268"/>
            <a:ext cx="3581400" cy="609600"/>
          </a:xfrm>
          <a:prstGeom prst="wedgeRoundRectCallout">
            <a:avLst>
              <a:gd name="adj1" fmla="val -53457"/>
              <a:gd name="adj2" fmla="val -10708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Define at least one category of instructions, General category first.</a:t>
            </a:r>
          </a:p>
        </p:txBody>
      </p:sp>
      <p:sp>
        <p:nvSpPr>
          <p:cNvPr id="12" name="AutoShape 6">
            <a:extLst>
              <a:ext uri="{FF2B5EF4-FFF2-40B4-BE49-F238E27FC236}">
                <a16:creationId xmlns:a16="http://schemas.microsoft.com/office/drawing/2014/main" id="{FA4EFF6C-489D-1260-40CB-897AC79A5C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267200"/>
            <a:ext cx="1981200" cy="762000"/>
          </a:xfrm>
          <a:prstGeom prst="wedgeRoundRectCallout">
            <a:avLst>
              <a:gd name="adj1" fmla="val -67193"/>
              <a:gd name="adj2" fmla="val -20708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record selector to save, or click Save button</a:t>
            </a:r>
          </a:p>
        </p:txBody>
      </p:sp>
    </p:spTree>
    <p:extLst>
      <p:ext uri="{BB962C8B-B14F-4D97-AF65-F5344CB8AC3E}">
        <p14:creationId xmlns:p14="http://schemas.microsoft.com/office/powerpoint/2010/main" val="312154541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3">
            <a:extLst>
              <a:ext uri="{FF2B5EF4-FFF2-40B4-BE49-F238E27FC236}">
                <a16:creationId xmlns:a16="http://schemas.microsoft.com/office/drawing/2014/main" id="{68C11DF4-D834-45F2-60EF-33EC8DD793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463" y="869818"/>
            <a:ext cx="8249074" cy="5118363"/>
          </a:xfrm>
          <a:prstGeom prst="rect">
            <a:avLst/>
          </a:prstGeom>
        </p:spPr>
      </p:pic>
      <p:sp>
        <p:nvSpPr>
          <p:cNvPr id="15362" name="Title 1">
            <a:extLst>
              <a:ext uri="{FF2B5EF4-FFF2-40B4-BE49-F238E27FC236}">
                <a16:creationId xmlns:a16="http://schemas.microsoft.com/office/drawing/2014/main" id="{FA372D4E-A6BA-489F-9215-A049F4C7E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t-Up – Add PM Checklist Instructions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12D4ACA4-2E0D-5324-C497-938EF4C473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65479" y="2346702"/>
            <a:ext cx="5907027" cy="2982375"/>
          </a:xfrm>
          <a:prstGeom prst="rect">
            <a:avLst/>
          </a:prstGeom>
        </p:spPr>
      </p:pic>
      <p:sp>
        <p:nvSpPr>
          <p:cNvPr id="6" name="AutoShape 6">
            <a:extLst>
              <a:ext uri="{FF2B5EF4-FFF2-40B4-BE49-F238E27FC236}">
                <a16:creationId xmlns:a16="http://schemas.microsoft.com/office/drawing/2014/main" id="{79DB6D54-3210-4B5F-BD94-2825083E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528923"/>
            <a:ext cx="3429000" cy="609600"/>
          </a:xfrm>
          <a:prstGeom prst="wedgeRoundRectCallout">
            <a:avLst>
              <a:gd name="adj1" fmla="val -126070"/>
              <a:gd name="adj2" fmla="val 12041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the (+) button to add/edit/delete instructions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00988894-86D9-0138-6EFD-8273A656D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428999"/>
            <a:ext cx="2895600" cy="609600"/>
          </a:xfrm>
          <a:prstGeom prst="wedgeRoundRectCallout">
            <a:avLst>
              <a:gd name="adj1" fmla="val -53457"/>
              <a:gd name="adj2" fmla="val -10708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Step Number and step Instructions</a:t>
            </a:r>
          </a:p>
        </p:txBody>
      </p:sp>
      <p:sp>
        <p:nvSpPr>
          <p:cNvPr id="13" name="Star: 7 Points 12">
            <a:extLst>
              <a:ext uri="{FF2B5EF4-FFF2-40B4-BE49-F238E27FC236}">
                <a16:creationId xmlns:a16="http://schemas.microsoft.com/office/drawing/2014/main" id="{FD698E92-5441-4F02-0876-53AEB3E55BE6}"/>
              </a:ext>
            </a:extLst>
          </p:cNvPr>
          <p:cNvSpPr/>
          <p:nvPr/>
        </p:nvSpPr>
        <p:spPr bwMode="auto">
          <a:xfrm>
            <a:off x="1159903" y="2398410"/>
            <a:ext cx="533400" cy="384780"/>
          </a:xfrm>
          <a:prstGeom prst="star7">
            <a:avLst/>
          </a:prstGeom>
          <a:solidFill>
            <a:srgbClr val="FF9900">
              <a:alpha val="58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488" tIns="44450" rIns="90488" bIns="44450" numCol="1" rtlCol="0" anchor="ctr" anchorCtr="0" compatLnSpc="1">
            <a:prstTxWarp prst="textNoShape">
              <a:avLst/>
            </a:prstTxWarp>
          </a:bodyPr>
          <a:lstStyle/>
          <a:p>
            <a:pPr marL="228600" marR="0" indent="-228600" algn="ctr" defTabSz="7604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Book Antiqua" pitchFamily="18" charset="0"/>
            </a:endParaRPr>
          </a:p>
        </p:txBody>
      </p:sp>
      <p:sp>
        <p:nvSpPr>
          <p:cNvPr id="20" name="AutoShape 6">
            <a:extLst>
              <a:ext uri="{FF2B5EF4-FFF2-40B4-BE49-F238E27FC236}">
                <a16:creationId xmlns:a16="http://schemas.microsoft.com/office/drawing/2014/main" id="{8FBE0BB1-DF0A-E622-5CF3-3ED045F16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4495800"/>
            <a:ext cx="1676400" cy="533400"/>
          </a:xfrm>
          <a:prstGeom prst="wedgeRoundRectCallout">
            <a:avLst>
              <a:gd name="adj1" fmla="val 73123"/>
              <a:gd name="adj2" fmla="val -18025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View Checklist Report</a:t>
            </a:r>
          </a:p>
        </p:txBody>
      </p:sp>
    </p:spTree>
    <p:extLst>
      <p:ext uri="{BB962C8B-B14F-4D97-AF65-F5344CB8AC3E}">
        <p14:creationId xmlns:p14="http://schemas.microsoft.com/office/powerpoint/2010/main" val="43199979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2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23FFC71-9F0B-3CF1-EAEC-574259F60C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463" y="838200"/>
            <a:ext cx="8126265" cy="5042163"/>
          </a:xfrm>
          <a:prstGeom prst="rect">
            <a:avLst/>
          </a:prstGeom>
        </p:spPr>
      </p:pic>
      <p:sp>
        <p:nvSpPr>
          <p:cNvPr id="15362" name="Title 1">
            <a:extLst>
              <a:ext uri="{FF2B5EF4-FFF2-40B4-BE49-F238E27FC236}">
                <a16:creationId xmlns:a16="http://schemas.microsoft.com/office/drawing/2014/main" id="{FA372D4E-A6BA-489F-9215-A049F4C7E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t-Up – Assign PM Checklist to PM Type</a:t>
            </a:r>
          </a:p>
        </p:txBody>
      </p:sp>
      <p:sp>
        <p:nvSpPr>
          <p:cNvPr id="6" name="AutoShape 6">
            <a:extLst>
              <a:ext uri="{FF2B5EF4-FFF2-40B4-BE49-F238E27FC236}">
                <a16:creationId xmlns:a16="http://schemas.microsoft.com/office/drawing/2014/main" id="{79DB6D54-3210-4B5F-BD94-2825083E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1411590"/>
            <a:ext cx="3124200" cy="341727"/>
          </a:xfrm>
          <a:prstGeom prst="wedgeRoundRectCallout">
            <a:avLst>
              <a:gd name="adj1" fmla="val -82451"/>
              <a:gd name="adj2" fmla="val -5488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 View PM Types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9A304E5-76EC-2023-FA82-39B8087D2A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5751" y="3019537"/>
            <a:ext cx="2736991" cy="755689"/>
          </a:xfrm>
          <a:prstGeom prst="rect">
            <a:avLst/>
          </a:prstGeom>
        </p:spPr>
      </p:pic>
      <p:sp>
        <p:nvSpPr>
          <p:cNvPr id="13" name="Star: 7 Points 12">
            <a:extLst>
              <a:ext uri="{FF2B5EF4-FFF2-40B4-BE49-F238E27FC236}">
                <a16:creationId xmlns:a16="http://schemas.microsoft.com/office/drawing/2014/main" id="{FD698E92-5441-4F02-0876-53AEB3E55BE6}"/>
              </a:ext>
            </a:extLst>
          </p:cNvPr>
          <p:cNvSpPr/>
          <p:nvPr/>
        </p:nvSpPr>
        <p:spPr bwMode="auto">
          <a:xfrm>
            <a:off x="4705928" y="2743200"/>
            <a:ext cx="533400" cy="384780"/>
          </a:xfrm>
          <a:prstGeom prst="star7">
            <a:avLst/>
          </a:prstGeom>
          <a:solidFill>
            <a:srgbClr val="FF9900">
              <a:alpha val="58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488" tIns="44450" rIns="90488" bIns="44450" numCol="1" rtlCol="0" anchor="ctr" anchorCtr="0" compatLnSpc="1">
            <a:prstTxWarp prst="textNoShape">
              <a:avLst/>
            </a:prstTxWarp>
          </a:bodyPr>
          <a:lstStyle/>
          <a:p>
            <a:pPr marL="228600" marR="0" indent="-228600" algn="ctr" defTabSz="7604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Book Antiqua" pitchFamily="18" charset="0"/>
            </a:endParaRPr>
          </a:p>
        </p:txBody>
      </p:sp>
      <p:sp>
        <p:nvSpPr>
          <p:cNvPr id="4" name="Star: 7 Points 3">
            <a:extLst>
              <a:ext uri="{FF2B5EF4-FFF2-40B4-BE49-F238E27FC236}">
                <a16:creationId xmlns:a16="http://schemas.microsoft.com/office/drawing/2014/main" id="{055F86E6-A3D8-F3BA-4372-E50EFBAAA063}"/>
              </a:ext>
            </a:extLst>
          </p:cNvPr>
          <p:cNvSpPr/>
          <p:nvPr/>
        </p:nvSpPr>
        <p:spPr bwMode="auto">
          <a:xfrm>
            <a:off x="3581400" y="1143000"/>
            <a:ext cx="533400" cy="384780"/>
          </a:xfrm>
          <a:prstGeom prst="star7">
            <a:avLst/>
          </a:prstGeom>
          <a:solidFill>
            <a:srgbClr val="FF9900">
              <a:alpha val="58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488" tIns="44450" rIns="90488" bIns="44450" numCol="1" rtlCol="0" anchor="ctr" anchorCtr="0" compatLnSpc="1">
            <a:prstTxWarp prst="textNoShape">
              <a:avLst/>
            </a:prstTxWarp>
          </a:bodyPr>
          <a:lstStyle/>
          <a:p>
            <a:pPr marL="228600" marR="0" indent="-228600" algn="ctr" defTabSz="7604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Book Antiqua" pitchFamily="18" charset="0"/>
            </a:endParaRPr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354C7CB9-A5AC-D91B-FE12-939D66D5F7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9842" y="2400563"/>
            <a:ext cx="2242458" cy="384780"/>
          </a:xfrm>
          <a:prstGeom prst="wedgeRoundRectCallout">
            <a:avLst>
              <a:gd name="adj1" fmla="val -89506"/>
              <a:gd name="adj2" fmla="val 8030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View dropdown list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E12C9FDA-A5EB-8011-163C-CACAD336B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0600" y="4218194"/>
            <a:ext cx="2242458" cy="408194"/>
          </a:xfrm>
          <a:prstGeom prst="wedgeRoundRectCallout">
            <a:avLst>
              <a:gd name="adj1" fmla="val 114790"/>
              <a:gd name="adj2" fmla="val -13613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Select PM Checklist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AD7DD60C-0B2C-C25C-CB4C-531D860D4E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39542" y="4419600"/>
            <a:ext cx="2242458" cy="408194"/>
          </a:xfrm>
          <a:prstGeom prst="wedgeRoundRectCallout">
            <a:avLst>
              <a:gd name="adj1" fmla="val -48473"/>
              <a:gd name="adj2" fmla="val -34837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rint PM Checklist</a:t>
            </a:r>
          </a:p>
        </p:txBody>
      </p:sp>
    </p:spTree>
    <p:extLst>
      <p:ext uri="{BB962C8B-B14F-4D97-AF65-F5344CB8AC3E}">
        <p14:creationId xmlns:p14="http://schemas.microsoft.com/office/powerpoint/2010/main" val="33232253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>
            <a:extLst>
              <a:ext uri="{FF2B5EF4-FFF2-40B4-BE49-F238E27FC236}">
                <a16:creationId xmlns:a16="http://schemas.microsoft.com/office/drawing/2014/main" id="{0023A8D9-88DE-8133-14CC-0999B7191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519" y="2247900"/>
            <a:ext cx="5668963" cy="361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9" name="Title 1">
            <a:extLst>
              <a:ext uri="{FF2B5EF4-FFF2-40B4-BE49-F238E27FC236}">
                <a16:creationId xmlns:a16="http://schemas.microsoft.com/office/drawing/2014/main" id="{A799B936-D136-4FC1-BB70-245070371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pdate Asset Counters</a:t>
            </a:r>
          </a:p>
        </p:txBody>
      </p:sp>
      <p:sp>
        <p:nvSpPr>
          <p:cNvPr id="39940" name="Content Placeholder 2">
            <a:extLst>
              <a:ext uri="{FF2B5EF4-FFF2-40B4-BE49-F238E27FC236}">
                <a16:creationId xmlns:a16="http://schemas.microsoft.com/office/drawing/2014/main" id="{C6B88A3C-312F-439D-B1B1-C31B615B3B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sset counters may be </a:t>
            </a:r>
          </a:p>
          <a:p>
            <a:pPr lvl="1" eaLnBrk="1" hangingPunct="1"/>
            <a:r>
              <a:rPr lang="en-US" altLang="en-US" dirty="0"/>
              <a:t>Running hours – the number or running or processing hours an asset or equipment has accrued from an arbitrary starting point.</a:t>
            </a:r>
          </a:p>
          <a:p>
            <a:pPr lvl="1" eaLnBrk="1" hangingPunct="1"/>
            <a:r>
              <a:rPr lang="en-US" altLang="en-US" dirty="0"/>
              <a:t>Unit Count – the number of pieces an asset has produced or completed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A89667A-F30A-63DD-08E2-D335317A50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14500" y="2205187"/>
            <a:ext cx="5715000" cy="3586013"/>
          </a:xfrm>
          <a:prstGeom prst="rect">
            <a:avLst/>
          </a:prstGeom>
        </p:spPr>
      </p:pic>
      <p:sp>
        <p:nvSpPr>
          <p:cNvPr id="7" name="AutoShape 6">
            <a:extLst>
              <a:ext uri="{FF2B5EF4-FFF2-40B4-BE49-F238E27FC236}">
                <a16:creationId xmlns:a16="http://schemas.microsoft.com/office/drawing/2014/main" id="{389ACF53-F9CD-45C6-8586-6D9E26C84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354387"/>
            <a:ext cx="2895600" cy="609600"/>
          </a:xfrm>
          <a:prstGeom prst="wedgeRoundRectCallout">
            <a:avLst>
              <a:gd name="adj1" fmla="val -66745"/>
              <a:gd name="adj2" fmla="val 2774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the current Count (running hours or unit count)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C796BCDA-120A-EAD9-8B53-6DF0F79231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066800"/>
            <a:ext cx="8454190" cy="2362200"/>
          </a:xfrm>
          <a:prstGeom prst="rect">
            <a:avLst/>
          </a:prstGeom>
        </p:spPr>
      </p:pic>
      <p:sp>
        <p:nvSpPr>
          <p:cNvPr id="15362" name="Title 1">
            <a:extLst>
              <a:ext uri="{FF2B5EF4-FFF2-40B4-BE49-F238E27FC236}">
                <a16:creationId xmlns:a16="http://schemas.microsoft.com/office/drawing/2014/main" id="{FA372D4E-A6BA-489F-9215-A049F4C7E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ign PM Checklist to Asset</a:t>
            </a:r>
          </a:p>
        </p:txBody>
      </p:sp>
      <p:sp>
        <p:nvSpPr>
          <p:cNvPr id="4" name="Star: 7 Points 3">
            <a:extLst>
              <a:ext uri="{FF2B5EF4-FFF2-40B4-BE49-F238E27FC236}">
                <a16:creationId xmlns:a16="http://schemas.microsoft.com/office/drawing/2014/main" id="{055F86E6-A3D8-F3BA-4372-E50EFBAAA063}"/>
              </a:ext>
            </a:extLst>
          </p:cNvPr>
          <p:cNvSpPr/>
          <p:nvPr/>
        </p:nvSpPr>
        <p:spPr bwMode="auto">
          <a:xfrm>
            <a:off x="2286000" y="3076118"/>
            <a:ext cx="533400" cy="384780"/>
          </a:xfrm>
          <a:prstGeom prst="star7">
            <a:avLst/>
          </a:prstGeom>
          <a:solidFill>
            <a:srgbClr val="FF9900">
              <a:alpha val="58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488" tIns="44450" rIns="90488" bIns="44450" numCol="1" rtlCol="0" anchor="ctr" anchorCtr="0" compatLnSpc="1">
            <a:prstTxWarp prst="textNoShape">
              <a:avLst/>
            </a:prstTxWarp>
          </a:bodyPr>
          <a:lstStyle/>
          <a:p>
            <a:pPr marL="228600" marR="0" indent="-228600" algn="ctr" defTabSz="7604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Book Antiqua" pitchFamily="18" charset="0"/>
            </a:endParaRPr>
          </a:p>
        </p:txBody>
      </p:sp>
      <p:sp>
        <p:nvSpPr>
          <p:cNvPr id="12" name="AutoShape 6">
            <a:extLst>
              <a:ext uri="{FF2B5EF4-FFF2-40B4-BE49-F238E27FC236}">
                <a16:creationId xmlns:a16="http://schemas.microsoft.com/office/drawing/2014/main" id="{F51F469D-15B2-1D77-FDF9-65FEDE376A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441700" y="4953000"/>
            <a:ext cx="2133600" cy="609600"/>
          </a:xfrm>
          <a:prstGeom prst="wedgeRoundRectCallout">
            <a:avLst>
              <a:gd name="adj1" fmla="val -82451"/>
              <a:gd name="adj2" fmla="val -5488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View asset. Choose PM checklist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A81CFDDE-9932-A88E-AFC8-4A3C216498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200" y="3387699"/>
            <a:ext cx="1933062" cy="1015999"/>
          </a:xfrm>
          <a:prstGeom prst="rect">
            <a:avLst/>
          </a:prstGeom>
        </p:spPr>
      </p:pic>
      <p:sp>
        <p:nvSpPr>
          <p:cNvPr id="6" name="AutoShape 6">
            <a:extLst>
              <a:ext uri="{FF2B5EF4-FFF2-40B4-BE49-F238E27FC236}">
                <a16:creationId xmlns:a16="http://schemas.microsoft.com/office/drawing/2014/main" id="{79DB6D54-3210-4B5F-BD94-2825083E73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2700" y="4685153"/>
            <a:ext cx="2133600" cy="609600"/>
          </a:xfrm>
          <a:prstGeom prst="wedgeRoundRectCallout">
            <a:avLst>
              <a:gd name="adj1" fmla="val -49063"/>
              <a:gd name="adj2" fmla="val -27291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oose the PM Type to be scheduled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00501E5C-0542-8209-4C94-CD72DB3647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6463" y="838200"/>
            <a:ext cx="3816546" cy="1606633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704EFCFC-C160-0E21-9EE5-9F990A005F2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26504" y="3175560"/>
            <a:ext cx="782361" cy="195590"/>
          </a:xfrm>
          <a:prstGeom prst="rect">
            <a:avLst/>
          </a:prstGeom>
        </p:spPr>
      </p:pic>
      <p:sp>
        <p:nvSpPr>
          <p:cNvPr id="22" name="AutoShape 6">
            <a:extLst>
              <a:ext uri="{FF2B5EF4-FFF2-40B4-BE49-F238E27FC236}">
                <a16:creationId xmlns:a16="http://schemas.microsoft.com/office/drawing/2014/main" id="{73D265C1-32C9-804B-29B9-FB357A112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1433" y="3985805"/>
            <a:ext cx="1852567" cy="609600"/>
          </a:xfrm>
          <a:prstGeom prst="wedgeRoundRectCallout">
            <a:avLst>
              <a:gd name="adj1" fmla="val -55063"/>
              <a:gd name="adj2" fmla="val -16491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For Status, choose Scheduled</a:t>
            </a:r>
          </a:p>
        </p:txBody>
      </p:sp>
      <p:sp>
        <p:nvSpPr>
          <p:cNvPr id="23" name="AutoShape 6">
            <a:extLst>
              <a:ext uri="{FF2B5EF4-FFF2-40B4-BE49-F238E27FC236}">
                <a16:creationId xmlns:a16="http://schemas.microsoft.com/office/drawing/2014/main" id="{8010A879-9358-882D-B45B-E92544274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412" y="1981201"/>
            <a:ext cx="1798320" cy="381000"/>
          </a:xfrm>
          <a:prstGeom prst="wedgeRoundRectCallout">
            <a:avLst>
              <a:gd name="adj1" fmla="val 143997"/>
              <a:gd name="adj2" fmla="val -868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PM date</a:t>
            </a:r>
          </a:p>
        </p:txBody>
      </p:sp>
      <p:sp>
        <p:nvSpPr>
          <p:cNvPr id="24" name="AutoShape 6">
            <a:extLst>
              <a:ext uri="{FF2B5EF4-FFF2-40B4-BE49-F238E27FC236}">
                <a16:creationId xmlns:a16="http://schemas.microsoft.com/office/drawing/2014/main" id="{C30F53D1-7948-015F-7D97-68C190DCC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0442" y="4048120"/>
            <a:ext cx="1852567" cy="752479"/>
          </a:xfrm>
          <a:prstGeom prst="wedgeRoundRectCallout">
            <a:avLst>
              <a:gd name="adj1" fmla="val -83691"/>
              <a:gd name="adj2" fmla="val -14867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eck when PM Checklist is completed</a:t>
            </a:r>
          </a:p>
        </p:txBody>
      </p:sp>
      <p:sp>
        <p:nvSpPr>
          <p:cNvPr id="25" name="AutoShape 6">
            <a:extLst>
              <a:ext uri="{FF2B5EF4-FFF2-40B4-BE49-F238E27FC236}">
                <a16:creationId xmlns:a16="http://schemas.microsoft.com/office/drawing/2014/main" id="{723D35A7-F49D-D0BC-7EC7-38839F22F8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412" y="4464893"/>
            <a:ext cx="1798320" cy="829860"/>
          </a:xfrm>
          <a:prstGeom prst="wedgeRoundRectCallout">
            <a:avLst>
              <a:gd name="adj1" fmla="val -29090"/>
              <a:gd name="adj2" fmla="val -21260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Double click to check off PM Checklist steps… </a:t>
            </a:r>
          </a:p>
        </p:txBody>
      </p:sp>
    </p:spTree>
    <p:extLst>
      <p:ext uri="{BB962C8B-B14F-4D97-AF65-F5344CB8AC3E}">
        <p14:creationId xmlns:p14="http://schemas.microsoft.com/office/powerpoint/2010/main" val="34331432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2" grpId="0" animBg="1"/>
      <p:bldP spid="23" grpId="0" animBg="1"/>
      <p:bldP spid="24" grpId="0" animBg="1"/>
      <p:bldP spid="2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38935400-C048-35E9-1000-3BD1FDF70F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866593"/>
            <a:ext cx="8839200" cy="4696007"/>
          </a:xfrm>
          <a:prstGeom prst="rect">
            <a:avLst/>
          </a:prstGeom>
        </p:spPr>
      </p:pic>
      <p:sp>
        <p:nvSpPr>
          <p:cNvPr id="15362" name="Title 1">
            <a:extLst>
              <a:ext uri="{FF2B5EF4-FFF2-40B4-BE49-F238E27FC236}">
                <a16:creationId xmlns:a16="http://schemas.microsoft.com/office/drawing/2014/main" id="{FA372D4E-A6BA-489F-9215-A049F4C7E2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ssign PM Checklist to Asset — Slide 2</a:t>
            </a:r>
          </a:p>
        </p:txBody>
      </p:sp>
      <p:sp>
        <p:nvSpPr>
          <p:cNvPr id="4" name="Star: 7 Points 3">
            <a:extLst>
              <a:ext uri="{FF2B5EF4-FFF2-40B4-BE49-F238E27FC236}">
                <a16:creationId xmlns:a16="http://schemas.microsoft.com/office/drawing/2014/main" id="{055F86E6-A3D8-F3BA-4372-E50EFBAAA063}"/>
              </a:ext>
            </a:extLst>
          </p:cNvPr>
          <p:cNvSpPr/>
          <p:nvPr/>
        </p:nvSpPr>
        <p:spPr bwMode="auto">
          <a:xfrm>
            <a:off x="-1308100" y="3236610"/>
            <a:ext cx="533400" cy="384780"/>
          </a:xfrm>
          <a:prstGeom prst="star7">
            <a:avLst/>
          </a:prstGeom>
          <a:solidFill>
            <a:srgbClr val="FF9900">
              <a:alpha val="58000"/>
            </a:srgbClr>
          </a:solidFill>
          <a:ln w="127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0488" tIns="44450" rIns="90488" bIns="44450" numCol="1" rtlCol="0" anchor="ctr" anchorCtr="0" compatLnSpc="1">
            <a:prstTxWarp prst="textNoShape">
              <a:avLst/>
            </a:prstTxWarp>
          </a:bodyPr>
          <a:lstStyle/>
          <a:p>
            <a:pPr marL="228600" marR="0" indent="-228600" algn="ctr" defTabSz="7604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Book Antiqua" pitchFamily="18" charset="0"/>
            </a:endParaRPr>
          </a:p>
        </p:txBody>
      </p:sp>
      <p:sp>
        <p:nvSpPr>
          <p:cNvPr id="23" name="AutoShape 6">
            <a:extLst>
              <a:ext uri="{FF2B5EF4-FFF2-40B4-BE49-F238E27FC236}">
                <a16:creationId xmlns:a16="http://schemas.microsoft.com/office/drawing/2014/main" id="{8010A879-9358-882D-B45B-E92544274E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16" y="3086591"/>
            <a:ext cx="1798320" cy="418609"/>
          </a:xfrm>
          <a:prstGeom prst="wedgeRoundRectCallout">
            <a:avLst>
              <a:gd name="adj1" fmla="val -9448"/>
              <a:gd name="adj2" fmla="val -13642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detail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17B60DB-AB30-CFE1-457A-20D9901FCE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066800"/>
            <a:ext cx="2495678" cy="1606633"/>
          </a:xfrm>
          <a:prstGeom prst="rect">
            <a:avLst/>
          </a:prstGeom>
        </p:spPr>
      </p:pic>
      <p:sp>
        <p:nvSpPr>
          <p:cNvPr id="8" name="AutoShape 6">
            <a:extLst>
              <a:ext uri="{FF2B5EF4-FFF2-40B4-BE49-F238E27FC236}">
                <a16:creationId xmlns:a16="http://schemas.microsoft.com/office/drawing/2014/main" id="{D614F903-6016-103E-1EFB-56F7DD73D8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5611016"/>
            <a:ext cx="1798320" cy="418609"/>
          </a:xfrm>
          <a:prstGeom prst="wedgeRoundRectCallout">
            <a:avLst>
              <a:gd name="adj1" fmla="val -9448"/>
              <a:gd name="adj2" fmla="val -13642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eck off steps</a:t>
            </a:r>
          </a:p>
        </p:txBody>
      </p:sp>
      <p:sp>
        <p:nvSpPr>
          <p:cNvPr id="9" name="AutoShape 6">
            <a:extLst>
              <a:ext uri="{FF2B5EF4-FFF2-40B4-BE49-F238E27FC236}">
                <a16:creationId xmlns:a16="http://schemas.microsoft.com/office/drawing/2014/main" id="{F69E8585-26B9-E50B-CE1D-5CCDCE936B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332103"/>
            <a:ext cx="3804684" cy="418609"/>
          </a:xfrm>
          <a:prstGeom prst="wedgeRoundRectCallout">
            <a:avLst>
              <a:gd name="adj1" fmla="val -8178"/>
              <a:gd name="adj2" fmla="val 24965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Optional: Add comments, edit details</a:t>
            </a:r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A2CDB075-2DE5-2229-3967-26A1C68063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9421" y="2069728"/>
            <a:ext cx="1144418" cy="418609"/>
          </a:xfrm>
          <a:prstGeom prst="wedgeRoundRectCallout">
            <a:avLst>
              <a:gd name="adj1" fmla="val 93275"/>
              <a:gd name="adj2" fmla="val 2613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OK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709EFF15-C73D-390F-2C7E-148BFD8D26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780390"/>
            <a:ext cx="1798319" cy="418609"/>
          </a:xfrm>
          <a:prstGeom prst="wedgeRoundRectCallout">
            <a:avLst>
              <a:gd name="adj1" fmla="val 69625"/>
              <a:gd name="adj2" fmla="val -3228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rint PM checklist</a:t>
            </a:r>
          </a:p>
        </p:txBody>
      </p:sp>
    </p:spTree>
    <p:extLst>
      <p:ext uri="{BB962C8B-B14F-4D97-AF65-F5344CB8AC3E}">
        <p14:creationId xmlns:p14="http://schemas.microsoft.com/office/powerpoint/2010/main" val="403063631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97B77B-FD76-414E-C566-B3A1B6577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exible Deployment O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00877C-466A-88DB-E622-B6282F8C3F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/>
              <a:t>SBS Cloud QMS</a:t>
            </a:r>
          </a:p>
          <a:p>
            <a:pPr lvl="1"/>
            <a:r>
              <a:rPr lang="en-US" sz="1800" dirty="0"/>
              <a:t>SBS offers the full QMS suite in the cloud, including the Asset Tracking Database</a:t>
            </a:r>
          </a:p>
          <a:p>
            <a:pPr lvl="1"/>
            <a:r>
              <a:rPr lang="en-US" sz="1800" dirty="0"/>
              <a:t>Accessible from any web enabled device</a:t>
            </a:r>
          </a:p>
          <a:p>
            <a:pPr lvl="1"/>
            <a:r>
              <a:rPr lang="en-US" sz="1800" dirty="0"/>
              <a:t>Reduce IT costs</a:t>
            </a:r>
          </a:p>
          <a:p>
            <a:pPr lvl="1"/>
            <a:r>
              <a:rPr lang="en-US" sz="1800" dirty="0"/>
              <a:t>Improve security and reliability</a:t>
            </a:r>
          </a:p>
          <a:p>
            <a:pPr lvl="1"/>
            <a:endParaRPr lang="en-US" sz="1800" dirty="0"/>
          </a:p>
          <a:p>
            <a:r>
              <a:rPr lang="en-US" sz="2000" b="1" dirty="0"/>
              <a:t>Locally installed versions</a:t>
            </a:r>
          </a:p>
          <a:p>
            <a:pPr lvl="1"/>
            <a:r>
              <a:rPr lang="en-US" sz="1800" dirty="0"/>
              <a:t>Access-stand-alone version</a:t>
            </a:r>
          </a:p>
          <a:p>
            <a:pPr lvl="2"/>
            <a:r>
              <a:rPr lang="en-US" sz="1600" dirty="0"/>
              <a:t>Single Access Database</a:t>
            </a:r>
          </a:p>
          <a:p>
            <a:pPr lvl="1"/>
            <a:r>
              <a:rPr lang="en-US" sz="1800" dirty="0"/>
              <a:t>SQL based version</a:t>
            </a:r>
          </a:p>
          <a:p>
            <a:pPr lvl="2"/>
            <a:r>
              <a:rPr lang="en-US" sz="1600" dirty="0"/>
              <a:t>User interface in Access / SQL back-end data storage</a:t>
            </a:r>
          </a:p>
          <a:p>
            <a:pPr lvl="2"/>
            <a:r>
              <a:rPr lang="en-US" sz="1600" dirty="0"/>
              <a:t>Better data security and reliability</a:t>
            </a:r>
          </a:p>
          <a:p>
            <a:pPr lvl="2"/>
            <a:r>
              <a:rPr lang="en-US" sz="1600" dirty="0"/>
              <a:t>Better access control</a:t>
            </a:r>
          </a:p>
          <a:p>
            <a:pPr lvl="1"/>
            <a:endParaRPr lang="en-US" sz="1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0A85F28-6BE5-0737-C983-0CCC0AB3C2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9400" y="1828800"/>
            <a:ext cx="1612014" cy="97627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485897F-8E84-16C3-ECB4-32AED20768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5776" y="4876836"/>
            <a:ext cx="2419261" cy="9905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665229"/>
      </p:ext>
    </p:extLst>
  </p:cSld>
  <p:clrMapOvr>
    <a:masterClrMapping/>
  </p:clrMapOvr>
  <p:transition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>
            <a:extLst>
              <a:ext uri="{FF2B5EF4-FFF2-40B4-BE49-F238E27FC236}">
                <a16:creationId xmlns:a16="http://schemas.microsoft.com/office/drawing/2014/main" id="{8CDBF20F-B890-4AD8-950C-CC6893A7A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917575"/>
            <a:ext cx="8610600" cy="48736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71" tIns="44443" rIns="90471" bIns="44443"/>
          <a:lstStyle/>
          <a:p>
            <a:pPr marL="228600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900" kern="0" dirty="0">
                <a:solidFill>
                  <a:srgbClr val="090D3A"/>
                </a:solidFill>
                <a:latin typeface="+mn-lt"/>
              </a:rPr>
              <a:t>PMs have a status that describes their state</a:t>
            </a:r>
          </a:p>
          <a:p>
            <a:pPr marL="228600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900" kern="0" dirty="0">
                <a:solidFill>
                  <a:srgbClr val="090D3A"/>
                </a:solidFill>
                <a:latin typeface="+mn-lt"/>
              </a:rPr>
              <a:t>First, PMs are scheduled for a future date (</a:t>
            </a:r>
            <a:r>
              <a:rPr lang="en-US" sz="1900" i="1" kern="0" dirty="0">
                <a:solidFill>
                  <a:srgbClr val="090D3A"/>
                </a:solidFill>
                <a:latin typeface="+mn-lt"/>
              </a:rPr>
              <a:t>Date Next PM</a:t>
            </a:r>
            <a:r>
              <a:rPr lang="en-US" sz="1900" kern="0" dirty="0">
                <a:solidFill>
                  <a:srgbClr val="090D3A"/>
                </a:solidFill>
                <a:latin typeface="+mn-lt"/>
              </a:rPr>
              <a:t>) or Count (</a:t>
            </a:r>
            <a:r>
              <a:rPr lang="en-US" sz="1900" i="1" kern="0" dirty="0">
                <a:solidFill>
                  <a:srgbClr val="090D3A"/>
                </a:solidFill>
                <a:latin typeface="+mn-lt"/>
              </a:rPr>
              <a:t>Next PM Counter</a:t>
            </a:r>
            <a:r>
              <a:rPr lang="en-US" sz="1900" kern="0" dirty="0">
                <a:solidFill>
                  <a:srgbClr val="090D3A"/>
                </a:solidFill>
                <a:latin typeface="+mn-lt"/>
              </a:rPr>
              <a:t>) </a:t>
            </a:r>
          </a:p>
          <a:p>
            <a:pPr marL="685800" lvl="1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900" kern="0" dirty="0">
                <a:solidFill>
                  <a:srgbClr val="090D3A"/>
                </a:solidFill>
                <a:latin typeface="+mn-lt"/>
              </a:rPr>
              <a:t>Status = </a:t>
            </a:r>
            <a:r>
              <a:rPr lang="en-US" sz="1900" i="1" kern="0" dirty="0">
                <a:solidFill>
                  <a:srgbClr val="090D3A"/>
                </a:solidFill>
                <a:latin typeface="+mn-lt"/>
              </a:rPr>
              <a:t>Scheduled</a:t>
            </a:r>
          </a:p>
          <a:p>
            <a:pPr marL="228600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900" kern="0" dirty="0">
                <a:solidFill>
                  <a:srgbClr val="090D3A"/>
                </a:solidFill>
                <a:latin typeface="+mn-lt"/>
              </a:rPr>
              <a:t>Then they are marked as </a:t>
            </a:r>
            <a:r>
              <a:rPr lang="en-US" sz="1900" i="1" kern="0" dirty="0">
                <a:solidFill>
                  <a:srgbClr val="090D3A"/>
                </a:solidFill>
                <a:latin typeface="+mn-lt"/>
              </a:rPr>
              <a:t>Complete </a:t>
            </a:r>
          </a:p>
          <a:p>
            <a:pPr marL="685800" lvl="1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900" i="1" kern="0" dirty="0">
                <a:solidFill>
                  <a:srgbClr val="090D3A"/>
                </a:solidFill>
                <a:latin typeface="+mn-lt"/>
              </a:rPr>
              <a:t>Status = </a:t>
            </a:r>
          </a:p>
          <a:p>
            <a:pPr marL="1143000" lvl="2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900" kern="0" dirty="0">
                <a:solidFill>
                  <a:srgbClr val="090D3A"/>
                </a:solidFill>
                <a:latin typeface="+mn-lt"/>
              </a:rPr>
              <a:t>Completed</a:t>
            </a:r>
          </a:p>
          <a:p>
            <a:pPr marL="1143000" lvl="2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900" kern="0" dirty="0">
                <a:solidFill>
                  <a:srgbClr val="090D3A"/>
                </a:solidFill>
                <a:latin typeface="+mn-lt"/>
              </a:rPr>
              <a:t>Waived</a:t>
            </a:r>
          </a:p>
          <a:p>
            <a:pPr marL="1143000" lvl="2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900" kern="0" dirty="0">
                <a:solidFill>
                  <a:srgbClr val="090D3A"/>
                </a:solidFill>
                <a:latin typeface="+mn-lt"/>
              </a:rPr>
              <a:t>Or Not Done</a:t>
            </a:r>
          </a:p>
          <a:p>
            <a:pPr marL="685800" lvl="1" indent="-228600" defTabSz="760413" eaLnBrk="1" hangingPunct="1">
              <a:spcBef>
                <a:spcPct val="20000"/>
              </a:spcBef>
              <a:buSzPct val="95000"/>
              <a:buFont typeface="Webdings" pitchFamily="18" charset="2"/>
              <a:buChar char="4"/>
              <a:defRPr/>
            </a:pPr>
            <a:r>
              <a:rPr lang="en-US" sz="1700" kern="0" dirty="0">
                <a:solidFill>
                  <a:srgbClr val="090D3A"/>
                </a:solidFill>
                <a:latin typeface="+mn-lt"/>
              </a:rPr>
              <a:t>If the PM Type is configured appropriately, the PM will be automatically re-scheduled for a future Date or Count (</a:t>
            </a:r>
            <a:r>
              <a:rPr lang="en-US" sz="1700" i="1" kern="0" dirty="0">
                <a:solidFill>
                  <a:srgbClr val="090D3A"/>
                </a:solidFill>
                <a:latin typeface="+mn-lt"/>
              </a:rPr>
              <a:t>Next PM Counter</a:t>
            </a:r>
            <a:r>
              <a:rPr lang="en-US" sz="1700" kern="0" dirty="0">
                <a:solidFill>
                  <a:srgbClr val="090D3A"/>
                </a:solidFill>
                <a:latin typeface="+mn-lt"/>
              </a:rPr>
              <a:t>)</a:t>
            </a: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7D0394D6-55E3-4D05-A45A-608587A83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cord a PM Transaction</a:t>
            </a:r>
          </a:p>
        </p:txBody>
      </p:sp>
    </p:spTree>
  </p:cSld>
  <p:clrMapOvr>
    <a:masterClrMapping/>
  </p:clrMapOvr>
  <p:transition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229EED4-7AD2-40D7-9126-253CA8497D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9200" y="914400"/>
            <a:ext cx="6705601" cy="495803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198519E-FA02-E840-DD6D-7EAEF8C04A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406" y="914399"/>
            <a:ext cx="8693994" cy="5029201"/>
          </a:xfrm>
          <a:prstGeom prst="rect">
            <a:avLst/>
          </a:prstGeom>
        </p:spPr>
      </p:pic>
      <p:sp>
        <p:nvSpPr>
          <p:cNvPr id="8" name="AutoShape 6">
            <a:extLst>
              <a:ext uri="{FF2B5EF4-FFF2-40B4-BE49-F238E27FC236}">
                <a16:creationId xmlns:a16="http://schemas.microsoft.com/office/drawing/2014/main" id="{019494B3-A3AA-5F11-63A2-61D13B647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62396"/>
            <a:ext cx="2062163" cy="795004"/>
          </a:xfrm>
          <a:prstGeom prst="wedgeRoundRectCallout">
            <a:avLst>
              <a:gd name="adj1" fmla="val -56640"/>
              <a:gd name="adj2" fmla="val 115535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Double click record selector to open PM Checklist </a:t>
            </a:r>
          </a:p>
        </p:txBody>
      </p:sp>
      <p:sp>
        <p:nvSpPr>
          <p:cNvPr id="7" name="AutoShape 6">
            <a:extLst>
              <a:ext uri="{FF2B5EF4-FFF2-40B4-BE49-F238E27FC236}">
                <a16:creationId xmlns:a16="http://schemas.microsoft.com/office/drawing/2014/main" id="{6681AC1A-FD18-4995-AA47-A81DFB4B9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6637" y="1371600"/>
            <a:ext cx="2062163" cy="609600"/>
          </a:xfrm>
          <a:prstGeom prst="wedgeRoundRectCallout">
            <a:avLst>
              <a:gd name="adj1" fmla="val -57696"/>
              <a:gd name="adj2" fmla="val 17030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lick to indicate a PM is complete</a:t>
            </a: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7D0394D6-55E3-4D05-A45A-608587A83B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cord a PM Transaction</a:t>
            </a:r>
          </a:p>
        </p:txBody>
      </p:sp>
      <p:sp>
        <p:nvSpPr>
          <p:cNvPr id="11" name="AutoShape 6">
            <a:extLst>
              <a:ext uri="{FF2B5EF4-FFF2-40B4-BE49-F238E27FC236}">
                <a16:creationId xmlns:a16="http://schemas.microsoft.com/office/drawing/2014/main" id="{47CC57A4-301D-4E48-A352-D4E77ADA6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1266825"/>
            <a:ext cx="2509837" cy="819150"/>
          </a:xfrm>
          <a:prstGeom prst="wedgeRoundRectCallout">
            <a:avLst>
              <a:gd name="adj1" fmla="val -73561"/>
              <a:gd name="adj2" fmla="val 11874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the requested information to complete the PM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47C276B5-E0E3-7C64-B042-CFCA2ED5658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4300" y="914400"/>
            <a:ext cx="8839200" cy="4958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83009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7" grpId="0" animBg="1"/>
      <p:bldP spid="11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4" name="Picture 8">
            <a:extLst>
              <a:ext uri="{FF2B5EF4-FFF2-40B4-BE49-F238E27FC236}">
                <a16:creationId xmlns:a16="http://schemas.microsoft.com/office/drawing/2014/main" id="{FB957C0A-F237-428D-8109-2C9F63A358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6682" y="2438400"/>
            <a:ext cx="6370637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7">
            <a:extLst>
              <a:ext uri="{FF2B5EF4-FFF2-40B4-BE49-F238E27FC236}">
                <a16:creationId xmlns:a16="http://schemas.microsoft.com/office/drawing/2014/main" id="{35A4DAE3-D71C-4EFA-B179-88E8C23914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325" y="2514600"/>
            <a:ext cx="6229350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9">
            <a:extLst>
              <a:ext uri="{FF2B5EF4-FFF2-40B4-BE49-F238E27FC236}">
                <a16:creationId xmlns:a16="http://schemas.microsoft.com/office/drawing/2014/main" id="{E7D321C7-1C10-4AAB-821E-63BB61B11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2238" y="2743200"/>
            <a:ext cx="3819525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6" name="Rectangle 2">
            <a:extLst>
              <a:ext uri="{FF2B5EF4-FFF2-40B4-BE49-F238E27FC236}">
                <a16:creationId xmlns:a16="http://schemas.microsoft.com/office/drawing/2014/main" id="{5A9ED674-4F23-4F3D-98CF-0B3A0B78EF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ew PM Reports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532E86BF-C7C3-45D0-A6BB-767D6BF54E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view Reports to manage PM schedule</a:t>
            </a:r>
          </a:p>
          <a:p>
            <a:pPr lvl="1" eaLnBrk="1" hangingPunct="1"/>
            <a:r>
              <a:rPr lang="en-US" altLang="en-US" dirty="0"/>
              <a:t>Review all delinquent PMs</a:t>
            </a:r>
          </a:p>
          <a:p>
            <a:pPr lvl="1" eaLnBrk="1" hangingPunct="1"/>
            <a:r>
              <a:rPr lang="en-US" altLang="en-US" dirty="0"/>
              <a:t>See all PMs due within the next 30 days</a:t>
            </a:r>
          </a:p>
          <a:p>
            <a:pPr lvl="1" eaLnBrk="1" hangingPunct="1"/>
            <a:r>
              <a:rPr lang="en-US" altLang="en-US" dirty="0"/>
              <a:t>Review the PM Schedu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F8C0D52-F9CD-558E-3DCF-A4A51621B94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9543" y="2384425"/>
            <a:ext cx="8064914" cy="3327571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>
            <a:extLst>
              <a:ext uri="{FF2B5EF4-FFF2-40B4-BE49-F238E27FC236}">
                <a16:creationId xmlns:a16="http://schemas.microsoft.com/office/drawing/2014/main" id="{2EBD2F94-C2F2-4148-ACDD-6E580A8F0D0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nscheduled Maintenance</a:t>
            </a:r>
          </a:p>
        </p:txBody>
      </p:sp>
      <p:sp>
        <p:nvSpPr>
          <p:cNvPr id="43011" name="Rectangle 5">
            <a:extLst>
              <a:ext uri="{FF2B5EF4-FFF2-40B4-BE49-F238E27FC236}">
                <a16:creationId xmlns:a16="http://schemas.microsoft.com/office/drawing/2014/main" id="{2BDAC49D-B1C6-4510-A6B2-E094E1289DCF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Fix-It-Ticket</a:t>
            </a:r>
          </a:p>
          <a:p>
            <a:pPr eaLnBrk="1" hangingPunct="1"/>
            <a:r>
              <a:rPr lang="en-US" altLang="en-US" dirty="0"/>
              <a:t>Record unscheduled maintenance </a:t>
            </a:r>
          </a:p>
          <a:p>
            <a:pPr eaLnBrk="1" hangingPunct="1"/>
            <a:r>
              <a:rPr lang="en-US" altLang="en-US" dirty="0"/>
              <a:t>Review reports</a:t>
            </a:r>
          </a:p>
        </p:txBody>
      </p:sp>
      <p:pic>
        <p:nvPicPr>
          <p:cNvPr id="43012" name="Picture 4">
            <a:extLst>
              <a:ext uri="{FF2B5EF4-FFF2-40B4-BE49-F238E27FC236}">
                <a16:creationId xmlns:a16="http://schemas.microsoft.com/office/drawing/2014/main" id="{B70548FD-218B-4A0F-A42D-97F3061478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962400"/>
            <a:ext cx="2514600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50F1DB9-8894-82EC-B2F1-1C282E11EC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3525" y="913502"/>
            <a:ext cx="6596951" cy="487769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2AFD245-81EC-600C-7119-3B0E2D18B2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46" y="871283"/>
            <a:ext cx="8794509" cy="4919917"/>
          </a:xfrm>
          <a:prstGeom prst="rect">
            <a:avLst/>
          </a:prstGeom>
        </p:spPr>
      </p:pic>
      <p:sp>
        <p:nvSpPr>
          <p:cNvPr id="44035" name="Rectangle 2">
            <a:extLst>
              <a:ext uri="{FF2B5EF4-FFF2-40B4-BE49-F238E27FC236}">
                <a16:creationId xmlns:a16="http://schemas.microsoft.com/office/drawing/2014/main" id="{827FF982-EC50-44C4-926B-B65B1BF703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Fix-It-Ticket</a:t>
            </a:r>
          </a:p>
        </p:txBody>
      </p:sp>
      <p:sp>
        <p:nvSpPr>
          <p:cNvPr id="50181" name="AutoShape 5">
            <a:extLst>
              <a:ext uri="{FF2B5EF4-FFF2-40B4-BE49-F238E27FC236}">
                <a16:creationId xmlns:a16="http://schemas.microsoft.com/office/drawing/2014/main" id="{3E9823D9-7FBF-48F4-9958-7A8EDE9F3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892208"/>
            <a:ext cx="2286000" cy="1066800"/>
          </a:xfrm>
          <a:prstGeom prst="wedgeRoundRectCallout">
            <a:avLst>
              <a:gd name="adj1" fmla="val -53746"/>
              <a:gd name="adj2" fmla="val -186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Record a detailed description of the problem to be addressed</a:t>
            </a:r>
          </a:p>
        </p:txBody>
      </p:sp>
      <p:sp>
        <p:nvSpPr>
          <p:cNvPr id="50182" name="AutoShape 6">
            <a:extLst>
              <a:ext uri="{FF2B5EF4-FFF2-40B4-BE49-F238E27FC236}">
                <a16:creationId xmlns:a16="http://schemas.microsoft.com/office/drawing/2014/main" id="{321CD064-D704-4FCC-8FC1-D51B475B0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343172"/>
            <a:ext cx="2286000" cy="1066800"/>
          </a:xfrm>
          <a:prstGeom prst="wedgeRoundRectCallout">
            <a:avLst>
              <a:gd name="adj1" fmla="val 32364"/>
              <a:gd name="adj2" fmla="val 158256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Check to Add a Fix-It-Ticket and change the status to “Out of Service”</a:t>
            </a:r>
          </a:p>
        </p:txBody>
      </p:sp>
      <p:sp>
        <p:nvSpPr>
          <p:cNvPr id="50183" name="AutoShape 7">
            <a:extLst>
              <a:ext uri="{FF2B5EF4-FFF2-40B4-BE49-F238E27FC236}">
                <a16:creationId xmlns:a16="http://schemas.microsoft.com/office/drawing/2014/main" id="{BCCDCC46-6995-48FC-9475-A1664867F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399" y="1600200"/>
            <a:ext cx="1600200" cy="762000"/>
          </a:xfrm>
          <a:prstGeom prst="wedgeRoundRectCallout">
            <a:avLst>
              <a:gd name="adj1" fmla="val 29338"/>
              <a:gd name="adj2" fmla="val 20175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Print a Fix-it-ticket; affix it to the asset</a:t>
            </a:r>
          </a:p>
        </p:txBody>
      </p:sp>
      <p:sp>
        <p:nvSpPr>
          <p:cNvPr id="10" name="AutoShape 7">
            <a:extLst>
              <a:ext uri="{FF2B5EF4-FFF2-40B4-BE49-F238E27FC236}">
                <a16:creationId xmlns:a16="http://schemas.microsoft.com/office/drawing/2014/main" id="{357930CC-CE89-4C0F-A510-B0C8CCB83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819400"/>
            <a:ext cx="1116687" cy="609600"/>
          </a:xfrm>
          <a:prstGeom prst="wedgeRoundRectCallout">
            <a:avLst>
              <a:gd name="adj1" fmla="val 100908"/>
              <a:gd name="adj2" fmla="val 1281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mail a notice</a:t>
            </a:r>
          </a:p>
        </p:txBody>
      </p:sp>
      <p:sp>
        <p:nvSpPr>
          <p:cNvPr id="11" name="AutoShape 7">
            <a:extLst>
              <a:ext uri="{FF2B5EF4-FFF2-40B4-BE49-F238E27FC236}">
                <a16:creationId xmlns:a16="http://schemas.microsoft.com/office/drawing/2014/main" id="{D0D0DE8D-E531-40F4-9F60-AA9241690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74812" y="4779010"/>
            <a:ext cx="1116687" cy="428036"/>
          </a:xfrm>
          <a:prstGeom prst="wedgeRoundRectCallout">
            <a:avLst>
              <a:gd name="adj1" fmla="val 43274"/>
              <a:gd name="adj2" fmla="val -16798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Reports</a:t>
            </a:r>
          </a:p>
        </p:txBody>
      </p:sp>
    </p:spTree>
    <p:extLst>
      <p:ext uri="{BB962C8B-B14F-4D97-AF65-F5344CB8AC3E}">
        <p14:creationId xmlns:p14="http://schemas.microsoft.com/office/powerpoint/2010/main" val="198405678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 animBg="1"/>
      <p:bldP spid="50182" grpId="0" animBg="1"/>
      <p:bldP spid="50183" grpId="0" animBg="1"/>
      <p:bldP spid="10" grpId="0" animBg="1"/>
      <p:bldP spid="1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50F1DB9-8894-82EC-B2F1-1C282E11EC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3525" y="913502"/>
            <a:ext cx="6596951" cy="487769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2AFD245-81EC-600C-7119-3B0E2D18B2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45" y="913502"/>
            <a:ext cx="8794509" cy="4919917"/>
          </a:xfrm>
          <a:prstGeom prst="rect">
            <a:avLst/>
          </a:prstGeom>
        </p:spPr>
      </p:pic>
      <p:sp>
        <p:nvSpPr>
          <p:cNvPr id="44035" name="Rectangle 2">
            <a:extLst>
              <a:ext uri="{FF2B5EF4-FFF2-40B4-BE49-F238E27FC236}">
                <a16:creationId xmlns:a16="http://schemas.microsoft.com/office/drawing/2014/main" id="{827FF982-EC50-44C4-926B-B65B1BF703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Create a Fix-It-Ticket</a:t>
            </a:r>
          </a:p>
        </p:txBody>
      </p:sp>
      <p:sp>
        <p:nvSpPr>
          <p:cNvPr id="50181" name="AutoShape 5">
            <a:extLst>
              <a:ext uri="{FF2B5EF4-FFF2-40B4-BE49-F238E27FC236}">
                <a16:creationId xmlns:a16="http://schemas.microsoft.com/office/drawing/2014/main" id="{3E9823D9-7FBF-48F4-9958-7A8EDE9F3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782" y="2726587"/>
            <a:ext cx="2286000" cy="625764"/>
          </a:xfrm>
          <a:prstGeom prst="wedgeRoundRectCallout">
            <a:avLst>
              <a:gd name="adj1" fmla="val -58595"/>
              <a:gd name="adj2" fmla="val 1302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List of Open Fix-It Tickets for this asset</a:t>
            </a:r>
          </a:p>
        </p:txBody>
      </p:sp>
      <p:sp>
        <p:nvSpPr>
          <p:cNvPr id="3" name="AutoShape 5">
            <a:extLst>
              <a:ext uri="{FF2B5EF4-FFF2-40B4-BE49-F238E27FC236}">
                <a16:creationId xmlns:a16="http://schemas.microsoft.com/office/drawing/2014/main" id="{887A836E-B6D4-9C3B-9937-C7D597BFE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2701187"/>
            <a:ext cx="2819400" cy="1028700"/>
          </a:xfrm>
          <a:prstGeom prst="wedgeRoundRectCallout">
            <a:avLst>
              <a:gd name="adj1" fmla="val -121440"/>
              <a:gd name="adj2" fmla="val 6156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Open tickets must be completed or closed using the </a:t>
            </a:r>
            <a:r>
              <a:rPr lang="en-US" altLang="en-US" sz="1400" b="1" i="1" dirty="0">
                <a:latin typeface="Verdana" panose="020B0604030504040204" pitchFamily="34" charset="0"/>
              </a:rPr>
              <a:t>Unscheduled Maintenance </a:t>
            </a:r>
            <a:r>
              <a:rPr lang="en-US" altLang="en-US" sz="1400" dirty="0">
                <a:latin typeface="Verdana" panose="020B0604030504040204" pitchFamily="34" charset="0"/>
              </a:rPr>
              <a:t>form</a:t>
            </a:r>
          </a:p>
        </p:txBody>
      </p:sp>
    </p:spTree>
    <p:extLst>
      <p:ext uri="{BB962C8B-B14F-4D97-AF65-F5344CB8AC3E}">
        <p14:creationId xmlns:p14="http://schemas.microsoft.com/office/powerpoint/2010/main" val="112959432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 animBg="1"/>
      <p:bldP spid="3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9" name="Picture 5">
            <a:extLst>
              <a:ext uri="{FF2B5EF4-FFF2-40B4-BE49-F238E27FC236}">
                <a16:creationId xmlns:a16="http://schemas.microsoft.com/office/drawing/2014/main" id="{60BC380D-0E06-463C-858B-769CE42FC7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9700" y="1409700"/>
            <a:ext cx="63246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58" name="Rectangle 2">
            <a:extLst>
              <a:ext uri="{FF2B5EF4-FFF2-40B4-BE49-F238E27FC236}">
                <a16:creationId xmlns:a16="http://schemas.microsoft.com/office/drawing/2014/main" id="{04EDF5BD-6C15-4958-9F88-70F26B41BE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solve the Fix-It-Ticke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DB0480-9BCE-6FB3-E70C-E64018D522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7648" y="877115"/>
            <a:ext cx="7748705" cy="4990285"/>
          </a:xfrm>
          <a:prstGeom prst="rect">
            <a:avLst/>
          </a:prstGeom>
        </p:spPr>
      </p:pic>
      <p:sp>
        <p:nvSpPr>
          <p:cNvPr id="7" name="AutoShape 7">
            <a:extLst>
              <a:ext uri="{FF2B5EF4-FFF2-40B4-BE49-F238E27FC236}">
                <a16:creationId xmlns:a16="http://schemas.microsoft.com/office/drawing/2014/main" id="{84F0AC47-96C2-4D1E-BE8B-27542470F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665799"/>
            <a:ext cx="1905000" cy="609600"/>
          </a:xfrm>
          <a:prstGeom prst="wedgeRoundRectCallout">
            <a:avLst>
              <a:gd name="adj1" fmla="val 80757"/>
              <a:gd name="adj2" fmla="val 7819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Use the filter to find an Asset</a:t>
            </a:r>
          </a:p>
        </p:txBody>
      </p:sp>
      <p:sp>
        <p:nvSpPr>
          <p:cNvPr id="8" name="AutoShape 7">
            <a:extLst>
              <a:ext uri="{FF2B5EF4-FFF2-40B4-BE49-F238E27FC236}">
                <a16:creationId xmlns:a16="http://schemas.microsoft.com/office/drawing/2014/main" id="{27549C68-72B5-4D83-8D4C-9CFB2C577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572000"/>
            <a:ext cx="2526724" cy="590143"/>
          </a:xfrm>
          <a:prstGeom prst="wedgeRoundRectCallout">
            <a:avLst>
              <a:gd name="adj1" fmla="val -72010"/>
              <a:gd name="adj2" fmla="val -29193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Document what was done to resolve the issue</a:t>
            </a:r>
          </a:p>
        </p:txBody>
      </p:sp>
      <p:sp>
        <p:nvSpPr>
          <p:cNvPr id="9" name="AutoShape 7">
            <a:extLst>
              <a:ext uri="{FF2B5EF4-FFF2-40B4-BE49-F238E27FC236}">
                <a16:creationId xmlns:a16="http://schemas.microsoft.com/office/drawing/2014/main" id="{6C115856-6C49-4741-B922-53922173B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6600" y="4114800"/>
            <a:ext cx="1752600" cy="609600"/>
          </a:xfrm>
          <a:prstGeom prst="wedgeRoundRectCallout">
            <a:avLst>
              <a:gd name="adj1" fmla="val -73711"/>
              <a:gd name="adj2" fmla="val 57522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Document any parts used</a:t>
            </a:r>
          </a:p>
        </p:txBody>
      </p:sp>
      <p:sp>
        <p:nvSpPr>
          <p:cNvPr id="2" name="AutoShape 7">
            <a:extLst>
              <a:ext uri="{FF2B5EF4-FFF2-40B4-BE49-F238E27FC236}">
                <a16:creationId xmlns:a16="http://schemas.microsoft.com/office/drawing/2014/main" id="{C56299C5-3784-4E97-B9F2-035F09A41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2466686"/>
            <a:ext cx="1893152" cy="609600"/>
          </a:xfrm>
          <a:prstGeom prst="wedgeRoundRectCallout">
            <a:avLst>
              <a:gd name="adj1" fmla="val -123777"/>
              <a:gd name="adj2" fmla="val 59037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sz="1400" dirty="0">
                <a:latin typeface="Verdana" panose="020B0604030504040204" pitchFamily="34" charset="0"/>
              </a:rPr>
              <a:t>Enter a Date to “close” the ticket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F19505B4-3667-491A-829D-32D239A7203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/>
              <a:t>Summary</a:t>
            </a:r>
          </a:p>
        </p:txBody>
      </p:sp>
      <p:sp>
        <p:nvSpPr>
          <p:cNvPr id="46083" name="Subtitle 2">
            <a:extLst>
              <a:ext uri="{FF2B5EF4-FFF2-40B4-BE49-F238E27FC236}">
                <a16:creationId xmlns:a16="http://schemas.microsoft.com/office/drawing/2014/main" id="{B7C658E5-90B4-49DE-B9B8-BB9934804C0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6084" name="Picture 4">
            <a:extLst>
              <a:ext uri="{FF2B5EF4-FFF2-40B4-BE49-F238E27FC236}">
                <a16:creationId xmlns:a16="http://schemas.microsoft.com/office/drawing/2014/main" id="{219C83B9-682B-45A5-9E3C-85AE7DC12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3962400"/>
            <a:ext cx="2514600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5" name="Picture 2" descr="http://4.bp.blogspot.com/-X9GFdfQxaOI/VDJ4BkAJocI/AAAAAAAABKQ/Eo7KW1i87iA/s1600/Elevator-Maintenance-Program.png">
            <a:extLst>
              <a:ext uri="{FF2B5EF4-FFF2-40B4-BE49-F238E27FC236}">
                <a16:creationId xmlns:a16="http://schemas.microsoft.com/office/drawing/2014/main" id="{04F543A5-D892-42B4-8979-3F259A7BEC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962400"/>
            <a:ext cx="2438400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6" name="Picture 4">
            <a:extLst>
              <a:ext uri="{FF2B5EF4-FFF2-40B4-BE49-F238E27FC236}">
                <a16:creationId xmlns:a16="http://schemas.microsoft.com/office/drawing/2014/main" id="{20237C4D-E2F2-4606-A12C-1AEE10CF69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4419600"/>
            <a:ext cx="2286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2CFA2C92-43C7-46FA-B612-23CD4996CA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mmary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21FBAB35-3624-4886-9E12-1A9E26EFCE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The SBS Asset Tracking Database is an efficient tool to </a:t>
            </a:r>
          </a:p>
          <a:p>
            <a:pPr lvl="1"/>
            <a:r>
              <a:rPr lang="en-US" altLang="en-US" dirty="0"/>
              <a:t>Document and manage calibrated assets</a:t>
            </a:r>
          </a:p>
          <a:p>
            <a:pPr lvl="1"/>
            <a:r>
              <a:rPr lang="en-US" altLang="en-US" dirty="0"/>
              <a:t>Track and document Preventive Maintenance activities</a:t>
            </a:r>
          </a:p>
          <a:p>
            <a:pPr lvl="1"/>
            <a:r>
              <a:rPr lang="en-US" altLang="en-US" dirty="0"/>
              <a:t>Document Unscheduled Maintenance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Analyze results with a rich set of reports</a:t>
            </a:r>
          </a:p>
          <a:p>
            <a:endParaRPr lang="en-US" altLang="en-US" dirty="0"/>
          </a:p>
          <a:p>
            <a:r>
              <a:rPr lang="en-US" altLang="en-US" dirty="0"/>
              <a:t>Create paperless quality records</a:t>
            </a:r>
          </a:p>
          <a:p>
            <a:endParaRPr lang="en-US" altLang="en-US" dirty="0"/>
          </a:p>
          <a:p>
            <a:r>
              <a:rPr lang="en-US" altLang="en-US" dirty="0"/>
              <a:t>Maintain QMS complianc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54F5C3E-0F7E-4CDE-B5AE-3BBFAA3B92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9200" y="2856803"/>
            <a:ext cx="4038095" cy="298571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9F05E22C-E4DE-49DD-818A-A154292CC3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dditional Services</a:t>
            </a:r>
          </a:p>
        </p:txBody>
      </p:sp>
      <p:sp>
        <p:nvSpPr>
          <p:cNvPr id="48131" name="Content Placeholder 2">
            <a:extLst>
              <a:ext uri="{FF2B5EF4-FFF2-40B4-BE49-F238E27FC236}">
                <a16:creationId xmlns:a16="http://schemas.microsoft.com/office/drawing/2014/main" id="{8642FEDF-563A-450A-BFC8-BACBC2C3BD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Data Import Service </a:t>
            </a:r>
          </a:p>
          <a:p>
            <a:pPr lvl="1"/>
            <a:r>
              <a:rPr lang="en-US" altLang="en-US" dirty="0"/>
              <a:t>Import legacy data from excel spreadsheets into your Database</a:t>
            </a:r>
          </a:p>
          <a:p>
            <a:endParaRPr lang="en-US" altLang="en-US" dirty="0"/>
          </a:p>
          <a:p>
            <a:r>
              <a:rPr lang="en-US" altLang="en-US" dirty="0"/>
              <a:t>Training Services</a:t>
            </a:r>
          </a:p>
          <a:p>
            <a:pPr lvl="1"/>
            <a:r>
              <a:rPr lang="en-US" altLang="en-US" dirty="0"/>
              <a:t>SBS offers instructor led, Webex based, interactive training sessions</a:t>
            </a:r>
          </a:p>
          <a:p>
            <a:pPr lvl="1"/>
            <a:r>
              <a:rPr lang="en-US" altLang="en-US" dirty="0"/>
              <a:t>We cover the following subjects:</a:t>
            </a:r>
          </a:p>
          <a:p>
            <a:pPr lvl="2"/>
            <a:r>
              <a:rPr lang="en-US" altLang="en-US" dirty="0"/>
              <a:t>Database features and benefits</a:t>
            </a:r>
          </a:p>
          <a:p>
            <a:pPr lvl="2"/>
            <a:r>
              <a:rPr lang="en-US" altLang="en-US" dirty="0"/>
              <a:t>General set-up and configuration</a:t>
            </a:r>
          </a:p>
          <a:p>
            <a:pPr lvl="2"/>
            <a:r>
              <a:rPr lang="en-US" altLang="en-US" dirty="0"/>
              <a:t>Creating Preventive Maintenance schedules</a:t>
            </a:r>
          </a:p>
          <a:p>
            <a:pPr lvl="2"/>
            <a:r>
              <a:rPr lang="en-US" altLang="en-US" dirty="0"/>
              <a:t>Documenting Calibration history</a:t>
            </a:r>
          </a:p>
          <a:p>
            <a:pPr lvl="2"/>
            <a:r>
              <a:rPr lang="en-US" altLang="en-US" dirty="0"/>
              <a:t>Using reports to manage the PMs and Calibration process</a:t>
            </a:r>
          </a:p>
          <a:p>
            <a:pPr lvl="2"/>
            <a:r>
              <a:rPr lang="en-US" altLang="en-US" dirty="0"/>
              <a:t>Microsoft Access tips and tricks</a:t>
            </a:r>
          </a:p>
          <a:p>
            <a:endParaRPr lang="en-US" altLang="en-US" dirty="0"/>
          </a:p>
          <a:p>
            <a:pPr eaLnBrk="1" hangingPunct="1"/>
            <a:r>
              <a:rPr lang="en-US" altLang="en-US" sz="2100" dirty="0"/>
              <a:t>Customization</a:t>
            </a:r>
          </a:p>
          <a:p>
            <a:pPr lvl="1" eaLnBrk="1" hangingPunct="1"/>
            <a:r>
              <a:rPr lang="en-US" altLang="en-US" dirty="0"/>
              <a:t>Talk to us about customizing the software to meet your needs!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A85D0DC4-4BA5-4389-A373-84AB7CE9DD1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Demo Database Setup </a:t>
            </a:r>
          </a:p>
        </p:txBody>
      </p:sp>
      <p:pic>
        <p:nvPicPr>
          <p:cNvPr id="9220" name="Picture 4">
            <a:extLst>
              <a:ext uri="{FF2B5EF4-FFF2-40B4-BE49-F238E27FC236}">
                <a16:creationId xmlns:a16="http://schemas.microsoft.com/office/drawing/2014/main" id="{FED0B0D6-3568-45CD-9DF5-4DC3706303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565525"/>
            <a:ext cx="1724025" cy="176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fad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A257D5A-7449-4FCD-A77A-525D42F511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bout SBS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73B2CEFA-0670-41DC-B05F-6C7650D12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/>
              <a:t>Sunday Business Systems is engaged in software sales and consulting services to help customers maintain Quality Management System compliance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Sells software solutions which help businesses implement ISO 9001, AS 9100, ISO 13485, etc. compliant systems for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Document Contr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Corrective and Preventive Action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Risk Management (FMEA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Employee Training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Control of calibrated equipment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Preventive Maintenanc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Vendor Manage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Communication / Continual improveme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Statistical Process Control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dirty="0"/>
              <a:t>Shop Floor Control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Will customize the software for a particular Customer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dirty="0"/>
              <a:t>Offers full Training services customized to individual needs</a:t>
            </a:r>
          </a:p>
        </p:txBody>
      </p:sp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Text Box 3">
            <a:extLst>
              <a:ext uri="{FF2B5EF4-FFF2-40B4-BE49-F238E27FC236}">
                <a16:creationId xmlns:a16="http://schemas.microsoft.com/office/drawing/2014/main" id="{FE4BBF6E-EF92-4757-A321-FB29E9AB1A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9388" y="3033713"/>
            <a:ext cx="6083300" cy="51593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pPr marL="228600" indent="-228600" algn="ctr" defTabSz="760413">
              <a:defRPr/>
            </a:pPr>
            <a:r>
              <a:rPr lang="en-US" sz="2800" i="1" dirty="0">
                <a:solidFill>
                  <a:schemeClr val="bg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Fueling Small Business Efficiency</a:t>
            </a:r>
          </a:p>
        </p:txBody>
      </p:sp>
      <p:sp>
        <p:nvSpPr>
          <p:cNvPr id="50179" name="WordArt 4">
            <a:extLst>
              <a:ext uri="{FF2B5EF4-FFF2-40B4-BE49-F238E27FC236}">
                <a16:creationId xmlns:a16="http://schemas.microsoft.com/office/drawing/2014/main" id="{C8A432DD-FE9A-4EAD-8DD3-83CC4052FF3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>
            <a:off x="581025" y="2111375"/>
            <a:ext cx="6602413" cy="8842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sz="3600" i="1" kern="10" dirty="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effectLst>
                  <a:outerShdw dist="35921" dir="2700000" algn="ctr" rotWithShape="0">
                    <a:srgbClr val="808080">
                      <a:alpha val="79999"/>
                    </a:srgbClr>
                  </a:outerShdw>
                </a:effectLst>
                <a:latin typeface="Arial Black" panose="020B0A04020102020204" pitchFamily="34" charset="0"/>
              </a:rPr>
              <a:t>Sunday Business Systems</a:t>
            </a:r>
          </a:p>
        </p:txBody>
      </p:sp>
      <p:sp>
        <p:nvSpPr>
          <p:cNvPr id="50180" name="Rectangle 5">
            <a:extLst>
              <a:ext uri="{FF2B5EF4-FFF2-40B4-BE49-F238E27FC236}">
                <a16:creationId xmlns:a16="http://schemas.microsoft.com/office/drawing/2014/main" id="{7CB950DC-09F8-4349-87F5-DDA8822C2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038600"/>
            <a:ext cx="5562600" cy="146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228600" indent="-228600" defTabSz="760413">
              <a:spcBef>
                <a:spcPct val="20000"/>
              </a:spcBef>
              <a:buSzPct val="95000"/>
              <a:buFont typeface="Webdings" panose="05030102010509060703" pitchFamily="18" charset="2"/>
              <a:buChar char="4"/>
              <a:defRPr sz="1900">
                <a:solidFill>
                  <a:srgbClr val="090D3A"/>
                </a:solidFill>
                <a:latin typeface="Tahoma" panose="020B0604030504040204" pitchFamily="34" charset="0"/>
              </a:defRPr>
            </a:lvl1pPr>
            <a:lvl2pPr marL="742950" indent="-285750" defTabSz="760413">
              <a:spcBef>
                <a:spcPct val="20000"/>
              </a:spcBef>
              <a:buSzPct val="90000"/>
              <a:buFont typeface="Webdings" panose="05030102010509060703" pitchFamily="18" charset="2"/>
              <a:buChar char="8"/>
              <a:defRPr sz="1700">
                <a:solidFill>
                  <a:srgbClr val="090D3A"/>
                </a:solidFill>
                <a:latin typeface="Tahoma" panose="020B0604030504040204" pitchFamily="34" charset="0"/>
              </a:defRPr>
            </a:lvl2pPr>
            <a:lvl3pPr marL="1143000" indent="-228600" defTabSz="760413">
              <a:spcBef>
                <a:spcPct val="20000"/>
              </a:spcBef>
              <a:buSzPct val="55000"/>
              <a:buFont typeface="Webdings" panose="05030102010509060703" pitchFamily="18" charset="2"/>
              <a:buChar char="="/>
              <a:defRPr sz="1500">
                <a:solidFill>
                  <a:srgbClr val="090D3A"/>
                </a:solidFill>
                <a:latin typeface="Tahoma" panose="020B0604030504040204" pitchFamily="34" charset="0"/>
              </a:defRPr>
            </a:lvl3pPr>
            <a:lvl4pPr defTabSz="760413">
              <a:spcBef>
                <a:spcPct val="20000"/>
              </a:spcBef>
              <a:buSzPct val="100000"/>
              <a:buChar char="–"/>
              <a:defRPr sz="1300">
                <a:solidFill>
                  <a:srgbClr val="090D3A"/>
                </a:solidFill>
                <a:latin typeface="Tahoma" panose="020B0604030504040204" pitchFamily="34" charset="0"/>
              </a:defRPr>
            </a:lvl4pPr>
            <a:lvl5pPr marL="2057400" indent="-228600" defTabSz="760413">
              <a:spcBef>
                <a:spcPct val="20000"/>
              </a:spcBef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5pPr>
            <a:lvl6pPr marL="25146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6pPr>
            <a:lvl7pPr marL="29718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7pPr>
            <a:lvl8pPr marL="34290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8pPr>
            <a:lvl9pPr marL="38862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9pPr>
          </a:lstStyle>
          <a:p>
            <a:pPr>
              <a:spcBef>
                <a:spcPct val="0"/>
              </a:spcBef>
              <a:buSzTx/>
              <a:buFontTx/>
              <a:buNone/>
            </a:pPr>
            <a:r>
              <a:rPr lang="en-US" altLang="en-US" sz="1800" dirty="0">
                <a:latin typeface="Verdana" panose="020B0604030504040204" pitchFamily="34" charset="0"/>
              </a:rPr>
              <a:t>Visit </a:t>
            </a:r>
            <a:r>
              <a:rPr lang="en-US" altLang="en-US" sz="1800" dirty="0">
                <a:latin typeface="Verdana" panose="020B0604030504040204" pitchFamily="34" charset="0"/>
                <a:hlinkClick r:id="rId3"/>
              </a:rPr>
              <a:t>www.SundayBizSys.com</a:t>
            </a:r>
            <a:r>
              <a:rPr lang="en-US" altLang="en-US" sz="1800" dirty="0">
                <a:latin typeface="Verdana" panose="020B0604030504040204" pitchFamily="34" charset="0"/>
              </a:rPr>
              <a:t> for:</a:t>
            </a:r>
          </a:p>
          <a:p>
            <a:pPr lvl="3">
              <a:spcBef>
                <a:spcPct val="0"/>
              </a:spcBef>
              <a:buSzTx/>
              <a:buFontTx/>
              <a:buChar char="•"/>
            </a:pPr>
            <a:r>
              <a:rPr lang="en-US" altLang="en-US" sz="1800" dirty="0">
                <a:latin typeface="Verdana" panose="020B0604030504040204" pitchFamily="34" charset="0"/>
              </a:rPr>
              <a:t>Additional information</a:t>
            </a:r>
          </a:p>
          <a:p>
            <a:pPr lvl="3">
              <a:spcBef>
                <a:spcPct val="0"/>
              </a:spcBef>
              <a:buSzTx/>
              <a:buFontTx/>
              <a:buChar char="•"/>
            </a:pPr>
            <a:r>
              <a:rPr lang="en-US" altLang="en-US" sz="1800" dirty="0">
                <a:latin typeface="Verdana" panose="020B0604030504040204" pitchFamily="34" charset="0"/>
              </a:rPr>
              <a:t>Free product demos</a:t>
            </a:r>
          </a:p>
          <a:p>
            <a:pPr lvl="3">
              <a:spcBef>
                <a:spcPct val="0"/>
              </a:spcBef>
              <a:buSzTx/>
              <a:buFontTx/>
              <a:buChar char="•"/>
            </a:pPr>
            <a:r>
              <a:rPr lang="en-US" altLang="en-US" sz="1800" dirty="0">
                <a:latin typeface="Verdana" panose="020B0604030504040204" pitchFamily="34" charset="0"/>
              </a:rPr>
              <a:t>Pricing</a:t>
            </a:r>
          </a:p>
          <a:p>
            <a:pPr lvl="3">
              <a:spcBef>
                <a:spcPct val="0"/>
              </a:spcBef>
              <a:buSzTx/>
              <a:buFontTx/>
              <a:buChar char="•"/>
            </a:pPr>
            <a:r>
              <a:rPr lang="en-US" altLang="en-US" sz="1800" dirty="0">
                <a:latin typeface="Verdana" panose="020B0604030504040204" pitchFamily="34" charset="0"/>
              </a:rPr>
              <a:t>Links to purchase software</a:t>
            </a:r>
          </a:p>
        </p:txBody>
      </p:sp>
      <p:sp>
        <p:nvSpPr>
          <p:cNvPr id="50181" name="Rectangle 6">
            <a:extLst>
              <a:ext uri="{FF2B5EF4-FFF2-40B4-BE49-F238E27FC236}">
                <a16:creationId xmlns:a16="http://schemas.microsoft.com/office/drawing/2014/main" id="{D024B262-8CEF-4235-8209-7F48BC4F0F1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</p:txBody>
      </p:sp>
      <p:sp>
        <p:nvSpPr>
          <p:cNvPr id="50182" name="Rectangle 7">
            <a:extLst>
              <a:ext uri="{FF2B5EF4-FFF2-40B4-BE49-F238E27FC236}">
                <a16:creationId xmlns:a16="http://schemas.microsoft.com/office/drawing/2014/main" id="{A2B24E0C-860D-49E5-AE5A-A802C4C737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3575" y="6092825"/>
            <a:ext cx="55086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71" tIns="44443" rIns="90471" bIns="44443" anchor="ctr"/>
          <a:lstStyle>
            <a:lvl1pPr defTabSz="760413">
              <a:spcBef>
                <a:spcPct val="20000"/>
              </a:spcBef>
              <a:buSzPct val="95000"/>
              <a:buFont typeface="Webdings" panose="05030102010509060703" pitchFamily="18" charset="2"/>
              <a:buChar char="4"/>
              <a:defRPr sz="1900">
                <a:solidFill>
                  <a:srgbClr val="090D3A"/>
                </a:solidFill>
                <a:latin typeface="Tahoma" panose="020B0604030504040204" pitchFamily="34" charset="0"/>
              </a:defRPr>
            </a:lvl1pPr>
            <a:lvl2pPr marL="742950" indent="-285750" defTabSz="760413">
              <a:spcBef>
                <a:spcPct val="20000"/>
              </a:spcBef>
              <a:buSzPct val="90000"/>
              <a:buFont typeface="Webdings" panose="05030102010509060703" pitchFamily="18" charset="2"/>
              <a:buChar char="8"/>
              <a:defRPr sz="1700">
                <a:solidFill>
                  <a:srgbClr val="090D3A"/>
                </a:solidFill>
                <a:latin typeface="Tahoma" panose="020B0604030504040204" pitchFamily="34" charset="0"/>
              </a:defRPr>
            </a:lvl2pPr>
            <a:lvl3pPr marL="1143000" indent="-228600" defTabSz="760413">
              <a:spcBef>
                <a:spcPct val="20000"/>
              </a:spcBef>
              <a:buSzPct val="55000"/>
              <a:buFont typeface="Webdings" panose="05030102010509060703" pitchFamily="18" charset="2"/>
              <a:buChar char="="/>
              <a:defRPr sz="1500">
                <a:solidFill>
                  <a:srgbClr val="090D3A"/>
                </a:solidFill>
                <a:latin typeface="Tahoma" panose="020B0604030504040204" pitchFamily="34" charset="0"/>
              </a:defRPr>
            </a:lvl3pPr>
            <a:lvl4pPr marL="1600200" indent="-228600" defTabSz="760413">
              <a:spcBef>
                <a:spcPct val="20000"/>
              </a:spcBef>
              <a:buSzPct val="100000"/>
              <a:buChar char="–"/>
              <a:defRPr sz="1300">
                <a:solidFill>
                  <a:srgbClr val="090D3A"/>
                </a:solidFill>
                <a:latin typeface="Tahoma" panose="020B0604030504040204" pitchFamily="34" charset="0"/>
              </a:defRPr>
            </a:lvl4pPr>
            <a:lvl5pPr marL="2057400" indent="-228600" defTabSz="760413">
              <a:spcBef>
                <a:spcPct val="20000"/>
              </a:spcBef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5pPr>
            <a:lvl6pPr marL="25146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6pPr>
            <a:lvl7pPr marL="29718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7pPr>
            <a:lvl8pPr marL="34290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8pPr>
            <a:lvl9pPr marL="3886200" indent="-228600" defTabSz="760413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1500">
                <a:solidFill>
                  <a:srgbClr val="090D3A"/>
                </a:solidFill>
                <a:latin typeface="Franklin Gothic Book" panose="020B05030201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800" dirty="0">
                <a:solidFill>
                  <a:schemeClr val="tx1"/>
                </a:solidFill>
                <a:latin typeface="Segoe Semibold" pitchFamily="34" charset="0"/>
                <a:cs typeface="Arial" panose="020B0604020202020204" pitchFamily="34" charset="0"/>
              </a:rPr>
              <a:t>© 2019 Sunday Business Systems. All rights reserved.  This presentation is for informational purposes only.   Sunday Business Systems MAKES NO WARRANTIES, EXPRESS OR IMPLIED, IN THIS SUMMARY. Microsoft is a registered trademark of Microsoft Corporation in the United States and/or other countries.</a:t>
            </a:r>
          </a:p>
        </p:txBody>
      </p:sp>
    </p:spTree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0DDB9A50-CA9B-4BE5-A9F4-46DB2F7F0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mo Software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590AE7AA-AFC3-446D-A010-606B72646E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/>
              <a:t>SBS offers full-featured demo versions for customer testing and evaluation</a:t>
            </a:r>
          </a:p>
          <a:p>
            <a:endParaRPr lang="en-US" altLang="en-US" dirty="0"/>
          </a:p>
          <a:p>
            <a:r>
              <a:rPr lang="en-US" altLang="en-US" dirty="0"/>
              <a:t>Cloud Demo</a:t>
            </a:r>
          </a:p>
          <a:p>
            <a:pPr lvl="1"/>
            <a:r>
              <a:rPr lang="en-US" altLang="en-US" dirty="0"/>
              <a:t>Contact us for access to SBS products in the cloud</a:t>
            </a:r>
          </a:p>
          <a:p>
            <a:pPr lvl="1"/>
            <a:r>
              <a:rPr lang="en-US" altLang="en-US" dirty="0"/>
              <a:t>Email sales@SundayBizSys.com</a:t>
            </a:r>
          </a:p>
          <a:p>
            <a:endParaRPr lang="en-US" altLang="en-US" dirty="0"/>
          </a:p>
          <a:p>
            <a:r>
              <a:rPr lang="en-US" altLang="en-US" dirty="0"/>
              <a:t>Demo Download</a:t>
            </a:r>
          </a:p>
          <a:p>
            <a:pPr lvl="1"/>
            <a:r>
              <a:rPr lang="en-US" altLang="en-US" dirty="0"/>
              <a:t>This demo is designed to be installed on a single computer or on your network file server for multiple user access</a:t>
            </a:r>
          </a:p>
          <a:p>
            <a:pPr lvl="1"/>
            <a:r>
              <a:rPr lang="en-US" altLang="en-US" dirty="0"/>
              <a:t>Once purchased, you may register the demo database and save your activity</a:t>
            </a:r>
          </a:p>
          <a:p>
            <a:pPr lvl="1"/>
            <a:r>
              <a:rPr lang="en-US" altLang="en-US" dirty="0"/>
              <a:t>Ensure all Workstations have </a:t>
            </a:r>
          </a:p>
          <a:p>
            <a:pPr lvl="2"/>
            <a:r>
              <a:rPr lang="en-US" altLang="en-US" dirty="0"/>
              <a:t>Microsoft Access or the free Runtime version of Microsoft Access</a:t>
            </a:r>
          </a:p>
          <a:p>
            <a:pPr lvl="2"/>
            <a:r>
              <a:rPr lang="en-US" altLang="en-US" dirty="0"/>
              <a:t>Read and write privileges to the designated folder on the Network File Server</a:t>
            </a:r>
          </a:p>
          <a:p>
            <a:pPr lvl="1"/>
            <a:r>
              <a:rPr lang="en-US" altLang="en-US" dirty="0"/>
              <a:t>Note that the SQL version is identical to the demo version, but requires some advanced installation</a:t>
            </a:r>
          </a:p>
        </p:txBody>
      </p:sp>
      <p:sp>
        <p:nvSpPr>
          <p:cNvPr id="10244" name="TextBox 5">
            <a:extLst>
              <a:ext uri="{FF2B5EF4-FFF2-40B4-BE49-F238E27FC236}">
                <a16:creationId xmlns:a16="http://schemas.microsoft.com/office/drawing/2014/main" id="{4DDBDEC6-85E6-4DE5-A661-57F4F21E5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300" y="6211888"/>
            <a:ext cx="856615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dirty="0"/>
              <a:t>Note:  The above graphic is for stand alone Access databases - SQL configurations are different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F9719AB-BBB5-5DDA-EBD5-E0C1CE17C8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E58BA711-BB92-5067-18B9-D68B2D513E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emo Installation</a:t>
            </a:r>
          </a:p>
        </p:txBody>
      </p:sp>
      <p:sp>
        <p:nvSpPr>
          <p:cNvPr id="10243" name="Content Placeholder 2">
            <a:extLst>
              <a:ext uri="{FF2B5EF4-FFF2-40B4-BE49-F238E27FC236}">
                <a16:creationId xmlns:a16="http://schemas.microsoft.com/office/drawing/2014/main" id="{06D4CDC1-F01E-88A3-B8A6-A75D38B376E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altLang="en-US" dirty="0"/>
              <a:t>Download the demo database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en-US" dirty="0"/>
              <a:t>Extract the files and save them locally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en-US" dirty="0"/>
              <a:t>Copy the </a:t>
            </a:r>
            <a:r>
              <a:rPr lang="en-US" altLang="en-US" i="1" dirty="0"/>
              <a:t>Asset Tracking.accde </a:t>
            </a:r>
            <a:r>
              <a:rPr lang="en-US" altLang="en-US" dirty="0"/>
              <a:t>file</a:t>
            </a:r>
            <a:r>
              <a:rPr lang="en-US" altLang="en-US" i="1" dirty="0"/>
              <a:t> </a:t>
            </a:r>
            <a:r>
              <a:rPr lang="en-US" altLang="en-US" dirty="0"/>
              <a:t>to a designated folder on your local computer or Network File Server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en-US" dirty="0"/>
              <a:t>Open the </a:t>
            </a:r>
            <a:r>
              <a:rPr lang="en-US" altLang="en-US" i="1" dirty="0"/>
              <a:t>Asset Tracking.accde </a:t>
            </a:r>
            <a:r>
              <a:rPr lang="en-US" altLang="en-US" dirty="0"/>
              <a:t>file</a:t>
            </a:r>
          </a:p>
          <a:p>
            <a:pPr marL="457200" indent="-457200">
              <a:buFont typeface="+mj-lt"/>
              <a:buAutoNum type="arabicPeriod"/>
            </a:pPr>
            <a:r>
              <a:rPr lang="en-US" altLang="en-US" dirty="0"/>
              <a:t>Log in using Employee:  </a:t>
            </a:r>
            <a:r>
              <a:rPr lang="en-US" altLang="en-US" b="1" i="1" dirty="0"/>
              <a:t>Admin</a:t>
            </a:r>
            <a:r>
              <a:rPr lang="en-US" altLang="en-US" dirty="0"/>
              <a:t> and Password:  </a:t>
            </a:r>
            <a:r>
              <a:rPr lang="en-US" altLang="en-US" b="1" i="1" dirty="0"/>
              <a:t>admin</a:t>
            </a:r>
          </a:p>
        </p:txBody>
      </p:sp>
      <p:sp>
        <p:nvSpPr>
          <p:cNvPr id="10244" name="TextBox 5">
            <a:extLst>
              <a:ext uri="{FF2B5EF4-FFF2-40B4-BE49-F238E27FC236}">
                <a16:creationId xmlns:a16="http://schemas.microsoft.com/office/drawing/2014/main" id="{0CCA3EFF-8B52-D918-B0F0-D6C8EA14E4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224" y="5752073"/>
            <a:ext cx="856615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1pPr>
            <a:lvl2pPr marL="742950" indent="-28575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2pPr>
            <a:lvl3pPr marL="11430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3pPr>
            <a:lvl4pPr marL="16002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4pPr>
            <a:lvl5pPr marL="2057400" indent="-228600"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Book Antiqua" panose="02040602050305030304" pitchFamily="18" charset="0"/>
              </a:defRPr>
            </a:lvl9pPr>
          </a:lstStyle>
          <a:p>
            <a:pPr algn="ctr"/>
            <a:r>
              <a:rPr lang="en-US" altLang="en-US" dirty="0"/>
              <a:t>Note:  The above graphic is for stand alone Access databases - SQL configurations are different</a:t>
            </a:r>
          </a:p>
        </p:txBody>
      </p:sp>
      <p:pic>
        <p:nvPicPr>
          <p:cNvPr id="10245" name="Picture 2">
            <a:extLst>
              <a:ext uri="{FF2B5EF4-FFF2-40B4-BE49-F238E27FC236}">
                <a16:creationId xmlns:a16="http://schemas.microsoft.com/office/drawing/2014/main" id="{3CAFA827-E475-546B-B280-AF2F02C971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200400"/>
            <a:ext cx="5064369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5336077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E3AF7D-7875-33AA-3524-83576ABEDA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C9975E2-64BA-20B8-1F3A-E657959DF8C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Using the SBS Asset Tracking Database</a:t>
            </a:r>
          </a:p>
        </p:txBody>
      </p:sp>
    </p:spTree>
    <p:extLst>
      <p:ext uri="{BB962C8B-B14F-4D97-AF65-F5344CB8AC3E}">
        <p14:creationId xmlns:p14="http://schemas.microsoft.com/office/powerpoint/2010/main" val="2566961068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blank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blank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9933">
                <a:alpha val="72000"/>
              </a:srgbClr>
            </a:gs>
            <a:gs pos="50000">
              <a:srgbClr val="FFFFFF"/>
            </a:gs>
            <a:gs pos="100000">
              <a:srgbClr val="FF9933">
                <a:alpha val="72000"/>
              </a:srgbClr>
            </a:gs>
          </a:gsLst>
          <a:lin ang="0" scaled="1"/>
        </a:gra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0488" tIns="44450" rIns="90488" bIns="44450" numCol="1" anchor="ctr" anchorCtr="0" compatLnSpc="1">
        <a:prstTxWarp prst="textNoShape">
          <a:avLst/>
        </a:prstTxWarp>
      </a:bodyPr>
      <a:lstStyle>
        <a:defPPr marL="228600" marR="0" indent="-228600" algn="ctr" defTabSz="7604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ook Antiqua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FF9933">
                <a:alpha val="72000"/>
              </a:srgbClr>
            </a:gs>
            <a:gs pos="50000">
              <a:srgbClr val="FFFFFF"/>
            </a:gs>
            <a:gs pos="100000">
              <a:srgbClr val="FF9933">
                <a:alpha val="72000"/>
              </a:srgbClr>
            </a:gs>
          </a:gsLst>
          <a:lin ang="0" scaled="1"/>
        </a:grad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0488" tIns="44450" rIns="90488" bIns="44450" numCol="1" anchor="ctr" anchorCtr="0" compatLnSpc="1">
        <a:prstTxWarp prst="textNoShape">
          <a:avLst/>
        </a:prstTxWarp>
      </a:bodyPr>
      <a:lstStyle>
        <a:defPPr marL="228600" marR="0" indent="-228600" algn="ctr" defTabSz="7604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1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Book Antiqua" pitchFamily="18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BS</Template>
  <TotalTime>3413</TotalTime>
  <Words>2431</Words>
  <Application>Microsoft Office PowerPoint</Application>
  <PresentationFormat>On-screen Show (4:3)</PresentationFormat>
  <Paragraphs>417</Paragraphs>
  <Slides>61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2" baseType="lpstr">
      <vt:lpstr>Arial</vt:lpstr>
      <vt:lpstr>Arial Black</vt:lpstr>
      <vt:lpstr>Book Antiqua</vt:lpstr>
      <vt:lpstr>Calibri</vt:lpstr>
      <vt:lpstr>Franklin Gothic Book</vt:lpstr>
      <vt:lpstr>Segoe Semibold</vt:lpstr>
      <vt:lpstr>Tahoma</vt:lpstr>
      <vt:lpstr>Verdana</vt:lpstr>
      <vt:lpstr>Webdings</vt:lpstr>
      <vt:lpstr>blank</vt:lpstr>
      <vt:lpstr>Visio</vt:lpstr>
      <vt:lpstr>SBS Asset Tracking Database Features, Benefits, &amp; Use</vt:lpstr>
      <vt:lpstr>Asset Tracking Database – 4 Main Functions</vt:lpstr>
      <vt:lpstr>Features</vt:lpstr>
      <vt:lpstr>Key Benefits</vt:lpstr>
      <vt:lpstr>Flexible Deployment Options</vt:lpstr>
      <vt:lpstr>Demo Database Setup </vt:lpstr>
      <vt:lpstr>Demo Software</vt:lpstr>
      <vt:lpstr>Demo Installation</vt:lpstr>
      <vt:lpstr>Using the SBS Asset Tracking Database</vt:lpstr>
      <vt:lpstr>The Main Menu</vt:lpstr>
      <vt:lpstr>Using The Main Menu</vt:lpstr>
      <vt:lpstr>Using the Main Menu</vt:lpstr>
      <vt:lpstr>Using the Main Menu</vt:lpstr>
      <vt:lpstr>Using the Main Menu</vt:lpstr>
      <vt:lpstr>Conventions used in all SBS products</vt:lpstr>
      <vt:lpstr>Asset Dashboard</vt:lpstr>
      <vt:lpstr>Dashboard </vt:lpstr>
      <vt:lpstr>Create a New Asset</vt:lpstr>
      <vt:lpstr>Assets </vt:lpstr>
      <vt:lpstr>Add a New Asset</vt:lpstr>
      <vt:lpstr>Create a New Asset</vt:lpstr>
      <vt:lpstr>Create a New Asset</vt:lpstr>
      <vt:lpstr>Create a New Asset Requiring Calibration</vt:lpstr>
      <vt:lpstr>Create a New Asset – Calibration History</vt:lpstr>
      <vt:lpstr>Create a New Asset Requiring Preventive Maintenance</vt:lpstr>
      <vt:lpstr>Create a New Asset – Schedule</vt:lpstr>
      <vt:lpstr>Create a New Asset – Additional Details</vt:lpstr>
      <vt:lpstr>Asset Reports</vt:lpstr>
      <vt:lpstr>Calibration</vt:lpstr>
      <vt:lpstr>Asset Calibration</vt:lpstr>
      <vt:lpstr>PowerPoint Presentation</vt:lpstr>
      <vt:lpstr>Record a Calibration Transaction</vt:lpstr>
      <vt:lpstr>Record a Calibration Transaction – external calibration</vt:lpstr>
      <vt:lpstr>Record a Calibration Transaction – in-house verification</vt:lpstr>
      <vt:lpstr>Record a Calibration Transaction – in-house verification</vt:lpstr>
      <vt:lpstr>Record a Calibration Transaction – in-house certificate</vt:lpstr>
      <vt:lpstr>Calibration Reports</vt:lpstr>
      <vt:lpstr>Review Reports</vt:lpstr>
      <vt:lpstr>Preventive Maintenance</vt:lpstr>
      <vt:lpstr>Preventive Maintenance</vt:lpstr>
      <vt:lpstr>Create a PM (time based)</vt:lpstr>
      <vt:lpstr>Create a PM (count based)</vt:lpstr>
      <vt:lpstr>Create a PM </vt:lpstr>
      <vt:lpstr>Set-Up – Create a PM Checklist</vt:lpstr>
      <vt:lpstr>Set-Up – Add PM Checklist Instructions</vt:lpstr>
      <vt:lpstr>Set-Up – Assign PM Checklist to PM Type</vt:lpstr>
      <vt:lpstr>Update Asset Counters</vt:lpstr>
      <vt:lpstr>Assign PM Checklist to Asset</vt:lpstr>
      <vt:lpstr>Assign PM Checklist to Asset — Slide 2</vt:lpstr>
      <vt:lpstr>Record a PM Transaction</vt:lpstr>
      <vt:lpstr>Record a PM Transaction</vt:lpstr>
      <vt:lpstr>Review PM Reports</vt:lpstr>
      <vt:lpstr>Unscheduled Maintenance</vt:lpstr>
      <vt:lpstr>Create a Fix-It-Ticket</vt:lpstr>
      <vt:lpstr>Create a Fix-It-Ticket</vt:lpstr>
      <vt:lpstr>Resolve the Fix-It-Ticket</vt:lpstr>
      <vt:lpstr>Summary</vt:lpstr>
      <vt:lpstr>Summary</vt:lpstr>
      <vt:lpstr>Additional Services</vt:lpstr>
      <vt:lpstr>About SBS</vt:lpstr>
      <vt:lpstr>PowerPoint Presentation</vt:lpstr>
    </vt:vector>
  </TitlesOfParts>
  <Company>Amkotr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t Tracking</dc:title>
  <dc:creator>Andrew Stack</dc:creator>
  <cp:lastModifiedBy>Andrew Stack</cp:lastModifiedBy>
  <cp:revision>51</cp:revision>
  <dcterms:created xsi:type="dcterms:W3CDTF">2004-05-20T14:29:47Z</dcterms:created>
  <dcterms:modified xsi:type="dcterms:W3CDTF">2025-02-22T02:14:40Z</dcterms:modified>
</cp:coreProperties>
</file>